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proofErr w:type="spellStart"/>
          <w:r w:rsidRPr="002B0541">
            <w:rPr>
              <w:rFonts w:asciiTheme="majorBidi" w:hAnsiTheme="majorBidi" w:cstheme="majorBidi"/>
              <w:b/>
              <w:sz w:val="48"/>
              <w:szCs w:val="48"/>
            </w:rPr>
            <w:t>Elop</w:t>
          </w:r>
          <w:proofErr w:type="spellEnd"/>
          <w:r w:rsidRPr="002B0541">
            <w:rPr>
              <w:rFonts w:asciiTheme="majorBidi" w:hAnsiTheme="majorBidi" w:cstheme="majorBidi"/>
              <w:b/>
              <w:sz w:val="48"/>
              <w:szCs w:val="48"/>
            </w:rPr>
            <w:t xml:space="preserve">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00791633" w:rsidR="001533B8" w:rsidRPr="002B0541" w:rsidRDefault="00773E77" w:rsidP="005E0405">
          <w:r w:rsidRPr="00394390">
            <w:rPr>
              <w:b/>
              <w:bCs/>
            </w:rPr>
            <w:t>Effective Date:</w:t>
          </w:r>
          <w:r w:rsidRPr="002B0541">
            <w:t xml:space="preserve"> </w:t>
          </w:r>
          <w:r w:rsidR="00922D00">
            <w:t>06</w:t>
          </w:r>
          <w:r w:rsidRPr="002B0541">
            <w:t>/0</w:t>
          </w:r>
          <w:r w:rsidR="00922D00">
            <w:t>8</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2102986"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1D2A9ADF" w14:textId="6004EB1B" w:rsidR="00023CD8" w:rsidRDefault="00940BE1">
          <w:pPr>
            <w:pStyle w:val="TOC1"/>
            <w:rPr>
              <w:rFonts w:asciiTheme="minorHAnsi" w:eastAsiaTheme="minorEastAsia" w:hAnsiTheme="minorHAnsi" w:cstheme="minorBidi"/>
              <w:noProof/>
              <w:lang w:val="en-IL" w:eastAsia="en-IL"/>
            </w:rPr>
          </w:pPr>
          <w:r w:rsidRPr="002B0541">
            <w:fldChar w:fldCharType="begin"/>
          </w:r>
          <w:r w:rsidRPr="002B0541">
            <w:instrText xml:space="preserve"> TOC \o "1-3" \h \z \u </w:instrText>
          </w:r>
          <w:r w:rsidRPr="002B0541">
            <w:fldChar w:fldCharType="separate"/>
          </w:r>
          <w:hyperlink w:anchor="_Toc172102986" w:history="1">
            <w:r w:rsidR="00023CD8" w:rsidRPr="005A4885">
              <w:rPr>
                <w:rStyle w:val="Hyperlink"/>
                <w:noProof/>
              </w:rPr>
              <w:t>1.</w:t>
            </w:r>
            <w:r w:rsidR="00023CD8">
              <w:rPr>
                <w:rFonts w:asciiTheme="minorHAnsi" w:eastAsiaTheme="minorEastAsia" w:hAnsiTheme="minorHAnsi" w:cstheme="minorBidi"/>
                <w:noProof/>
                <w:lang w:val="en-IL" w:eastAsia="en-IL"/>
              </w:rPr>
              <w:tab/>
            </w:r>
            <w:r w:rsidR="00023CD8" w:rsidRPr="005A4885">
              <w:rPr>
                <w:rStyle w:val="Hyperlink"/>
                <w:noProof/>
              </w:rPr>
              <w:t>Contents</w:t>
            </w:r>
            <w:r w:rsidR="00023CD8">
              <w:rPr>
                <w:noProof/>
                <w:webHidden/>
              </w:rPr>
              <w:tab/>
            </w:r>
            <w:r w:rsidR="00023CD8">
              <w:rPr>
                <w:noProof/>
                <w:webHidden/>
              </w:rPr>
              <w:fldChar w:fldCharType="begin"/>
            </w:r>
            <w:r w:rsidR="00023CD8">
              <w:rPr>
                <w:noProof/>
                <w:webHidden/>
              </w:rPr>
              <w:instrText xml:space="preserve"> PAGEREF _Toc172102986 \h </w:instrText>
            </w:r>
            <w:r w:rsidR="00023CD8">
              <w:rPr>
                <w:noProof/>
                <w:webHidden/>
              </w:rPr>
            </w:r>
            <w:r w:rsidR="00023CD8">
              <w:rPr>
                <w:noProof/>
                <w:webHidden/>
              </w:rPr>
              <w:fldChar w:fldCharType="separate"/>
            </w:r>
            <w:r w:rsidR="00023CD8">
              <w:rPr>
                <w:noProof/>
                <w:webHidden/>
              </w:rPr>
              <w:t>1</w:t>
            </w:r>
            <w:r w:rsidR="00023CD8">
              <w:rPr>
                <w:noProof/>
                <w:webHidden/>
              </w:rPr>
              <w:fldChar w:fldCharType="end"/>
            </w:r>
          </w:hyperlink>
        </w:p>
        <w:p w14:paraId="06841FC7" w14:textId="1CE29627" w:rsidR="00023CD8" w:rsidRDefault="00000000">
          <w:pPr>
            <w:pStyle w:val="TOC1"/>
            <w:rPr>
              <w:rFonts w:asciiTheme="minorHAnsi" w:eastAsiaTheme="minorEastAsia" w:hAnsiTheme="minorHAnsi" w:cstheme="minorBidi"/>
              <w:noProof/>
              <w:lang w:val="en-IL" w:eastAsia="en-IL"/>
            </w:rPr>
          </w:pPr>
          <w:hyperlink w:anchor="_Toc172102987" w:history="1">
            <w:r w:rsidR="00023CD8" w:rsidRPr="005A4885">
              <w:rPr>
                <w:rStyle w:val="Hyperlink"/>
                <w:noProof/>
              </w:rPr>
              <w:t>2.</w:t>
            </w:r>
            <w:r w:rsidR="00023CD8">
              <w:rPr>
                <w:rFonts w:asciiTheme="minorHAnsi" w:eastAsiaTheme="minorEastAsia" w:hAnsiTheme="minorHAnsi" w:cstheme="minorBidi"/>
                <w:noProof/>
                <w:lang w:val="en-IL" w:eastAsia="en-IL"/>
              </w:rPr>
              <w:tab/>
            </w:r>
            <w:r w:rsidR="00023CD8" w:rsidRPr="005A4885">
              <w:rPr>
                <w:rStyle w:val="Hyperlink"/>
                <w:noProof/>
              </w:rPr>
              <w:t>General Description</w:t>
            </w:r>
            <w:r w:rsidR="00023CD8">
              <w:rPr>
                <w:noProof/>
                <w:webHidden/>
              </w:rPr>
              <w:tab/>
            </w:r>
            <w:r w:rsidR="00023CD8">
              <w:rPr>
                <w:noProof/>
                <w:webHidden/>
              </w:rPr>
              <w:fldChar w:fldCharType="begin"/>
            </w:r>
            <w:r w:rsidR="00023CD8">
              <w:rPr>
                <w:noProof/>
                <w:webHidden/>
              </w:rPr>
              <w:instrText xml:space="preserve"> PAGEREF _Toc172102987 \h </w:instrText>
            </w:r>
            <w:r w:rsidR="00023CD8">
              <w:rPr>
                <w:noProof/>
                <w:webHidden/>
              </w:rPr>
            </w:r>
            <w:r w:rsidR="00023CD8">
              <w:rPr>
                <w:noProof/>
                <w:webHidden/>
              </w:rPr>
              <w:fldChar w:fldCharType="separate"/>
            </w:r>
            <w:r w:rsidR="00023CD8">
              <w:rPr>
                <w:noProof/>
                <w:webHidden/>
              </w:rPr>
              <w:t>3</w:t>
            </w:r>
            <w:r w:rsidR="00023CD8">
              <w:rPr>
                <w:noProof/>
                <w:webHidden/>
              </w:rPr>
              <w:fldChar w:fldCharType="end"/>
            </w:r>
          </w:hyperlink>
        </w:p>
        <w:p w14:paraId="15C3C2B4" w14:textId="7314BC10" w:rsidR="00023CD8" w:rsidRDefault="00000000">
          <w:pPr>
            <w:pStyle w:val="TOC2"/>
            <w:tabs>
              <w:tab w:val="left" w:pos="800"/>
            </w:tabs>
            <w:rPr>
              <w:rFonts w:asciiTheme="minorHAnsi" w:eastAsiaTheme="minorEastAsia" w:hAnsiTheme="minorHAnsi" w:cstheme="minorBidi"/>
              <w:lang w:val="en-IL" w:eastAsia="en-IL"/>
            </w:rPr>
          </w:pPr>
          <w:hyperlink w:anchor="_Toc172102988" w:history="1">
            <w:r w:rsidR="00023CD8" w:rsidRPr="005A4885">
              <w:rPr>
                <w:rStyle w:val="Hyperlink"/>
              </w:rPr>
              <w:t>2.1.</w:t>
            </w:r>
            <w:r w:rsidR="00023CD8">
              <w:rPr>
                <w:rFonts w:asciiTheme="minorHAnsi" w:eastAsiaTheme="minorEastAsia" w:hAnsiTheme="minorHAnsi" w:cstheme="minorBidi"/>
                <w:lang w:val="en-IL" w:eastAsia="en-IL"/>
              </w:rPr>
              <w:tab/>
            </w:r>
            <w:r w:rsidR="00023CD8" w:rsidRPr="005A4885">
              <w:rPr>
                <w:rStyle w:val="Hyperlink"/>
              </w:rPr>
              <w:t>System Architecture Diagram</w:t>
            </w:r>
            <w:r w:rsidR="00023CD8">
              <w:rPr>
                <w:webHidden/>
              </w:rPr>
              <w:tab/>
            </w:r>
            <w:r w:rsidR="00023CD8">
              <w:rPr>
                <w:webHidden/>
              </w:rPr>
              <w:fldChar w:fldCharType="begin"/>
            </w:r>
            <w:r w:rsidR="00023CD8">
              <w:rPr>
                <w:webHidden/>
              </w:rPr>
              <w:instrText xml:space="preserve"> PAGEREF _Toc172102988 \h </w:instrText>
            </w:r>
            <w:r w:rsidR="00023CD8">
              <w:rPr>
                <w:webHidden/>
              </w:rPr>
            </w:r>
            <w:r w:rsidR="00023CD8">
              <w:rPr>
                <w:webHidden/>
              </w:rPr>
              <w:fldChar w:fldCharType="separate"/>
            </w:r>
            <w:r w:rsidR="00023CD8">
              <w:rPr>
                <w:webHidden/>
              </w:rPr>
              <w:t>3</w:t>
            </w:r>
            <w:r w:rsidR="00023CD8">
              <w:rPr>
                <w:webHidden/>
              </w:rPr>
              <w:fldChar w:fldCharType="end"/>
            </w:r>
          </w:hyperlink>
        </w:p>
        <w:p w14:paraId="121129B7" w14:textId="7740031B" w:rsidR="00023CD8" w:rsidRDefault="00000000">
          <w:pPr>
            <w:pStyle w:val="TOC2"/>
            <w:tabs>
              <w:tab w:val="left" w:pos="800"/>
            </w:tabs>
            <w:rPr>
              <w:rFonts w:asciiTheme="minorHAnsi" w:eastAsiaTheme="minorEastAsia" w:hAnsiTheme="minorHAnsi" w:cstheme="minorBidi"/>
              <w:lang w:val="en-IL" w:eastAsia="en-IL"/>
            </w:rPr>
          </w:pPr>
          <w:hyperlink w:anchor="_Toc172102989" w:history="1">
            <w:r w:rsidR="00023CD8" w:rsidRPr="005A4885">
              <w:rPr>
                <w:rStyle w:val="Hyperlink"/>
              </w:rPr>
              <w:t>2.2.</w:t>
            </w:r>
            <w:r w:rsidR="00023CD8">
              <w:rPr>
                <w:rFonts w:asciiTheme="minorHAnsi" w:eastAsiaTheme="minorEastAsia" w:hAnsiTheme="minorHAnsi" w:cstheme="minorBidi"/>
                <w:lang w:val="en-IL" w:eastAsia="en-IL"/>
              </w:rPr>
              <w:tab/>
            </w:r>
            <w:r w:rsidR="00023CD8" w:rsidRPr="005A4885">
              <w:rPr>
                <w:rStyle w:val="Hyperlink"/>
              </w:rPr>
              <w:t>Module Design and Requirements Description</w:t>
            </w:r>
            <w:r w:rsidR="00023CD8">
              <w:rPr>
                <w:webHidden/>
              </w:rPr>
              <w:tab/>
            </w:r>
            <w:r w:rsidR="00023CD8">
              <w:rPr>
                <w:webHidden/>
              </w:rPr>
              <w:fldChar w:fldCharType="begin"/>
            </w:r>
            <w:r w:rsidR="00023CD8">
              <w:rPr>
                <w:webHidden/>
              </w:rPr>
              <w:instrText xml:space="preserve"> PAGEREF _Toc172102989 \h </w:instrText>
            </w:r>
            <w:r w:rsidR="00023CD8">
              <w:rPr>
                <w:webHidden/>
              </w:rPr>
            </w:r>
            <w:r w:rsidR="00023CD8">
              <w:rPr>
                <w:webHidden/>
              </w:rPr>
              <w:fldChar w:fldCharType="separate"/>
            </w:r>
            <w:r w:rsidR="00023CD8">
              <w:rPr>
                <w:webHidden/>
              </w:rPr>
              <w:t>4</w:t>
            </w:r>
            <w:r w:rsidR="00023CD8">
              <w:rPr>
                <w:webHidden/>
              </w:rPr>
              <w:fldChar w:fldCharType="end"/>
            </w:r>
          </w:hyperlink>
        </w:p>
        <w:p w14:paraId="377A1F68" w14:textId="5413BDDF" w:rsidR="00023CD8" w:rsidRDefault="00000000">
          <w:pPr>
            <w:pStyle w:val="TOC3"/>
            <w:tabs>
              <w:tab w:val="left" w:pos="1400"/>
            </w:tabs>
            <w:rPr>
              <w:rFonts w:asciiTheme="minorHAnsi" w:eastAsiaTheme="minorEastAsia" w:hAnsiTheme="minorHAnsi" w:cstheme="minorBidi"/>
              <w:noProof/>
              <w:lang w:val="en-IL" w:eastAsia="en-IL"/>
            </w:rPr>
          </w:pPr>
          <w:hyperlink w:anchor="_Toc172102990" w:history="1">
            <w:r w:rsidR="00023CD8" w:rsidRPr="005A4885">
              <w:rPr>
                <w:rStyle w:val="Hyperlink"/>
                <w:noProof/>
              </w:rPr>
              <w:t>2.2.1.</w:t>
            </w:r>
            <w:r w:rsidR="00023CD8">
              <w:rPr>
                <w:rFonts w:asciiTheme="minorHAnsi" w:eastAsiaTheme="minorEastAsia" w:hAnsiTheme="minorHAnsi" w:cstheme="minorBidi"/>
                <w:noProof/>
                <w:lang w:val="en-IL" w:eastAsia="en-IL"/>
              </w:rPr>
              <w:tab/>
            </w:r>
            <w:r w:rsidR="00023CD8" w:rsidRPr="005A4885">
              <w:rPr>
                <w:rStyle w:val="Hyperlink"/>
                <w:noProof/>
              </w:rPr>
              <w:t>Sensing Module</w:t>
            </w:r>
            <w:r w:rsidR="00023CD8">
              <w:rPr>
                <w:noProof/>
                <w:webHidden/>
              </w:rPr>
              <w:tab/>
            </w:r>
            <w:r w:rsidR="00023CD8">
              <w:rPr>
                <w:noProof/>
                <w:webHidden/>
              </w:rPr>
              <w:fldChar w:fldCharType="begin"/>
            </w:r>
            <w:r w:rsidR="00023CD8">
              <w:rPr>
                <w:noProof/>
                <w:webHidden/>
              </w:rPr>
              <w:instrText xml:space="preserve"> PAGEREF _Toc172102990 \h </w:instrText>
            </w:r>
            <w:r w:rsidR="00023CD8">
              <w:rPr>
                <w:noProof/>
                <w:webHidden/>
              </w:rPr>
            </w:r>
            <w:r w:rsidR="00023CD8">
              <w:rPr>
                <w:noProof/>
                <w:webHidden/>
              </w:rPr>
              <w:fldChar w:fldCharType="separate"/>
            </w:r>
            <w:r w:rsidR="00023CD8">
              <w:rPr>
                <w:noProof/>
                <w:webHidden/>
              </w:rPr>
              <w:t>4</w:t>
            </w:r>
            <w:r w:rsidR="00023CD8">
              <w:rPr>
                <w:noProof/>
                <w:webHidden/>
              </w:rPr>
              <w:fldChar w:fldCharType="end"/>
            </w:r>
          </w:hyperlink>
        </w:p>
        <w:p w14:paraId="6313AF06" w14:textId="5EEB60B8" w:rsidR="00023CD8" w:rsidRDefault="00000000">
          <w:pPr>
            <w:pStyle w:val="TOC3"/>
            <w:tabs>
              <w:tab w:val="left" w:pos="1400"/>
            </w:tabs>
            <w:rPr>
              <w:rFonts w:asciiTheme="minorHAnsi" w:eastAsiaTheme="minorEastAsia" w:hAnsiTheme="minorHAnsi" w:cstheme="minorBidi"/>
              <w:noProof/>
              <w:lang w:val="en-IL" w:eastAsia="en-IL"/>
            </w:rPr>
          </w:pPr>
          <w:hyperlink w:anchor="_Toc172102991" w:history="1">
            <w:r w:rsidR="00023CD8" w:rsidRPr="005A4885">
              <w:rPr>
                <w:rStyle w:val="Hyperlink"/>
                <w:noProof/>
              </w:rPr>
              <w:t>2.2.2.</w:t>
            </w:r>
            <w:r w:rsidR="00023CD8">
              <w:rPr>
                <w:rFonts w:asciiTheme="minorHAnsi" w:eastAsiaTheme="minorEastAsia" w:hAnsiTheme="minorHAnsi" w:cstheme="minorBidi"/>
                <w:noProof/>
                <w:lang w:val="en-IL" w:eastAsia="en-IL"/>
              </w:rPr>
              <w:tab/>
            </w:r>
            <w:r w:rsidR="00023CD8" w:rsidRPr="005A4885">
              <w:rPr>
                <w:rStyle w:val="Hyperlink"/>
                <w:noProof/>
              </w:rPr>
              <w:t>DC/DC Boards</w:t>
            </w:r>
            <w:r w:rsidR="00023CD8">
              <w:rPr>
                <w:noProof/>
                <w:webHidden/>
              </w:rPr>
              <w:tab/>
            </w:r>
            <w:r w:rsidR="00023CD8">
              <w:rPr>
                <w:noProof/>
                <w:webHidden/>
              </w:rPr>
              <w:fldChar w:fldCharType="begin"/>
            </w:r>
            <w:r w:rsidR="00023CD8">
              <w:rPr>
                <w:noProof/>
                <w:webHidden/>
              </w:rPr>
              <w:instrText xml:space="preserve"> PAGEREF _Toc172102991 \h </w:instrText>
            </w:r>
            <w:r w:rsidR="00023CD8">
              <w:rPr>
                <w:noProof/>
                <w:webHidden/>
              </w:rPr>
            </w:r>
            <w:r w:rsidR="00023CD8">
              <w:rPr>
                <w:noProof/>
                <w:webHidden/>
              </w:rPr>
              <w:fldChar w:fldCharType="separate"/>
            </w:r>
            <w:r w:rsidR="00023CD8">
              <w:rPr>
                <w:noProof/>
                <w:webHidden/>
              </w:rPr>
              <w:t>11</w:t>
            </w:r>
            <w:r w:rsidR="00023CD8">
              <w:rPr>
                <w:noProof/>
                <w:webHidden/>
              </w:rPr>
              <w:fldChar w:fldCharType="end"/>
            </w:r>
          </w:hyperlink>
        </w:p>
        <w:p w14:paraId="052E55A5" w14:textId="57E0F098" w:rsidR="00023CD8" w:rsidRDefault="00000000">
          <w:pPr>
            <w:pStyle w:val="TOC3"/>
            <w:tabs>
              <w:tab w:val="left" w:pos="1400"/>
            </w:tabs>
            <w:rPr>
              <w:rFonts w:asciiTheme="minorHAnsi" w:eastAsiaTheme="minorEastAsia" w:hAnsiTheme="minorHAnsi" w:cstheme="minorBidi"/>
              <w:noProof/>
              <w:lang w:val="en-IL" w:eastAsia="en-IL"/>
            </w:rPr>
          </w:pPr>
          <w:hyperlink w:anchor="_Toc172102992" w:history="1">
            <w:r w:rsidR="00023CD8" w:rsidRPr="005A4885">
              <w:rPr>
                <w:rStyle w:val="Hyperlink"/>
                <w:noProof/>
              </w:rPr>
              <w:t>2.2.3.</w:t>
            </w:r>
            <w:r w:rsidR="00023CD8">
              <w:rPr>
                <w:rFonts w:asciiTheme="minorHAnsi" w:eastAsiaTheme="minorEastAsia" w:hAnsiTheme="minorHAnsi" w:cstheme="minorBidi"/>
                <w:noProof/>
                <w:lang w:val="en-IL" w:eastAsia="en-IL"/>
              </w:rPr>
              <w:tab/>
            </w:r>
            <w:r w:rsidR="00023CD8" w:rsidRPr="005A4885">
              <w:rPr>
                <w:rStyle w:val="Hyperlink"/>
                <w:noProof/>
              </w:rPr>
              <w:t>Relay Module</w:t>
            </w:r>
            <w:r w:rsidR="00023CD8">
              <w:rPr>
                <w:noProof/>
                <w:webHidden/>
              </w:rPr>
              <w:tab/>
            </w:r>
            <w:r w:rsidR="00023CD8">
              <w:rPr>
                <w:noProof/>
                <w:webHidden/>
              </w:rPr>
              <w:fldChar w:fldCharType="begin"/>
            </w:r>
            <w:r w:rsidR="00023CD8">
              <w:rPr>
                <w:noProof/>
                <w:webHidden/>
              </w:rPr>
              <w:instrText xml:space="preserve"> PAGEREF _Toc172102992 \h </w:instrText>
            </w:r>
            <w:r w:rsidR="00023CD8">
              <w:rPr>
                <w:noProof/>
                <w:webHidden/>
              </w:rPr>
            </w:r>
            <w:r w:rsidR="00023CD8">
              <w:rPr>
                <w:noProof/>
                <w:webHidden/>
              </w:rPr>
              <w:fldChar w:fldCharType="separate"/>
            </w:r>
            <w:r w:rsidR="00023CD8">
              <w:rPr>
                <w:noProof/>
                <w:webHidden/>
              </w:rPr>
              <w:t>19</w:t>
            </w:r>
            <w:r w:rsidR="00023CD8">
              <w:rPr>
                <w:noProof/>
                <w:webHidden/>
              </w:rPr>
              <w:fldChar w:fldCharType="end"/>
            </w:r>
          </w:hyperlink>
        </w:p>
        <w:p w14:paraId="5D9853F6" w14:textId="30DDC83D" w:rsidR="00023CD8" w:rsidRDefault="00000000">
          <w:pPr>
            <w:pStyle w:val="TOC3"/>
            <w:tabs>
              <w:tab w:val="left" w:pos="1400"/>
            </w:tabs>
            <w:rPr>
              <w:rFonts w:asciiTheme="minorHAnsi" w:eastAsiaTheme="minorEastAsia" w:hAnsiTheme="minorHAnsi" w:cstheme="minorBidi"/>
              <w:noProof/>
              <w:lang w:val="en-IL" w:eastAsia="en-IL"/>
            </w:rPr>
          </w:pPr>
          <w:hyperlink w:anchor="_Toc172102993" w:history="1">
            <w:r w:rsidR="00023CD8" w:rsidRPr="005A4885">
              <w:rPr>
                <w:rStyle w:val="Hyperlink"/>
                <w:noProof/>
              </w:rPr>
              <w:t>2.2.4.</w:t>
            </w:r>
            <w:r w:rsidR="00023CD8">
              <w:rPr>
                <w:rFonts w:asciiTheme="minorHAnsi" w:eastAsiaTheme="minorEastAsia" w:hAnsiTheme="minorHAnsi" w:cstheme="minorBidi"/>
                <w:noProof/>
                <w:lang w:val="en-IL" w:eastAsia="en-IL"/>
              </w:rPr>
              <w:tab/>
            </w:r>
            <w:r w:rsidR="00023CD8" w:rsidRPr="005A4885">
              <w:rPr>
                <w:rStyle w:val="Hyperlink"/>
                <w:noProof/>
              </w:rPr>
              <w:t>Fans Control Module</w:t>
            </w:r>
            <w:r w:rsidR="00023CD8">
              <w:rPr>
                <w:noProof/>
                <w:webHidden/>
              </w:rPr>
              <w:tab/>
            </w:r>
            <w:r w:rsidR="00023CD8">
              <w:rPr>
                <w:noProof/>
                <w:webHidden/>
              </w:rPr>
              <w:fldChar w:fldCharType="begin"/>
            </w:r>
            <w:r w:rsidR="00023CD8">
              <w:rPr>
                <w:noProof/>
                <w:webHidden/>
              </w:rPr>
              <w:instrText xml:space="preserve"> PAGEREF _Toc172102993 \h </w:instrText>
            </w:r>
            <w:r w:rsidR="00023CD8">
              <w:rPr>
                <w:noProof/>
                <w:webHidden/>
              </w:rPr>
            </w:r>
            <w:r w:rsidR="00023CD8">
              <w:rPr>
                <w:noProof/>
                <w:webHidden/>
              </w:rPr>
              <w:fldChar w:fldCharType="separate"/>
            </w:r>
            <w:r w:rsidR="00023CD8">
              <w:rPr>
                <w:noProof/>
                <w:webHidden/>
              </w:rPr>
              <w:t>20</w:t>
            </w:r>
            <w:r w:rsidR="00023CD8">
              <w:rPr>
                <w:noProof/>
                <w:webHidden/>
              </w:rPr>
              <w:fldChar w:fldCharType="end"/>
            </w:r>
          </w:hyperlink>
        </w:p>
        <w:p w14:paraId="37D9E6F9" w14:textId="5F54173B" w:rsidR="00023CD8" w:rsidRDefault="00000000">
          <w:pPr>
            <w:pStyle w:val="TOC3"/>
            <w:tabs>
              <w:tab w:val="left" w:pos="1400"/>
            </w:tabs>
            <w:rPr>
              <w:rFonts w:asciiTheme="minorHAnsi" w:eastAsiaTheme="minorEastAsia" w:hAnsiTheme="minorHAnsi" w:cstheme="minorBidi"/>
              <w:noProof/>
              <w:lang w:val="en-IL" w:eastAsia="en-IL"/>
            </w:rPr>
          </w:pPr>
          <w:hyperlink w:anchor="_Toc172102994" w:history="1">
            <w:r w:rsidR="00023CD8" w:rsidRPr="005A4885">
              <w:rPr>
                <w:rStyle w:val="Hyperlink"/>
                <w:noProof/>
              </w:rPr>
              <w:t>2.2.5.</w:t>
            </w:r>
            <w:r w:rsidR="00023CD8">
              <w:rPr>
                <w:rFonts w:asciiTheme="minorHAnsi" w:eastAsiaTheme="minorEastAsia" w:hAnsiTheme="minorHAnsi" w:cstheme="minorBidi"/>
                <w:noProof/>
                <w:lang w:val="en-IL" w:eastAsia="en-IL"/>
              </w:rPr>
              <w:tab/>
            </w:r>
            <w:r w:rsidR="00023CD8" w:rsidRPr="005A4885">
              <w:rPr>
                <w:rStyle w:val="Hyperlink"/>
                <w:noProof/>
              </w:rPr>
              <w:t>Power Status Indication Module</w:t>
            </w:r>
            <w:r w:rsidR="00023CD8">
              <w:rPr>
                <w:noProof/>
                <w:webHidden/>
              </w:rPr>
              <w:tab/>
            </w:r>
            <w:r w:rsidR="00023CD8">
              <w:rPr>
                <w:noProof/>
                <w:webHidden/>
              </w:rPr>
              <w:fldChar w:fldCharType="begin"/>
            </w:r>
            <w:r w:rsidR="00023CD8">
              <w:rPr>
                <w:noProof/>
                <w:webHidden/>
              </w:rPr>
              <w:instrText xml:space="preserve"> PAGEREF _Toc172102994 \h </w:instrText>
            </w:r>
            <w:r w:rsidR="00023CD8">
              <w:rPr>
                <w:noProof/>
                <w:webHidden/>
              </w:rPr>
            </w:r>
            <w:r w:rsidR="00023CD8">
              <w:rPr>
                <w:noProof/>
                <w:webHidden/>
              </w:rPr>
              <w:fldChar w:fldCharType="separate"/>
            </w:r>
            <w:r w:rsidR="00023CD8">
              <w:rPr>
                <w:noProof/>
                <w:webHidden/>
              </w:rPr>
              <w:t>22</w:t>
            </w:r>
            <w:r w:rsidR="00023CD8">
              <w:rPr>
                <w:noProof/>
                <w:webHidden/>
              </w:rPr>
              <w:fldChar w:fldCharType="end"/>
            </w:r>
          </w:hyperlink>
        </w:p>
        <w:p w14:paraId="3D7EB9CC" w14:textId="59668E9A" w:rsidR="00023CD8" w:rsidRDefault="00000000">
          <w:pPr>
            <w:pStyle w:val="TOC3"/>
            <w:tabs>
              <w:tab w:val="left" w:pos="1400"/>
            </w:tabs>
            <w:rPr>
              <w:rFonts w:asciiTheme="minorHAnsi" w:eastAsiaTheme="minorEastAsia" w:hAnsiTheme="minorHAnsi" w:cstheme="minorBidi"/>
              <w:noProof/>
              <w:lang w:val="en-IL" w:eastAsia="en-IL"/>
            </w:rPr>
          </w:pPr>
          <w:hyperlink w:anchor="_Toc172102995" w:history="1">
            <w:r w:rsidR="00023CD8" w:rsidRPr="005A4885">
              <w:rPr>
                <w:rStyle w:val="Hyperlink"/>
                <w:noProof/>
              </w:rPr>
              <w:t>2.2.6.</w:t>
            </w:r>
            <w:r w:rsidR="00023CD8">
              <w:rPr>
                <w:rFonts w:asciiTheme="minorHAnsi" w:eastAsiaTheme="minorEastAsia" w:hAnsiTheme="minorHAnsi" w:cstheme="minorBidi"/>
                <w:noProof/>
                <w:lang w:val="en-IL" w:eastAsia="en-IL"/>
              </w:rPr>
              <w:tab/>
            </w:r>
            <w:r w:rsidR="00023CD8" w:rsidRPr="005A4885">
              <w:rPr>
                <w:rStyle w:val="Hyperlink"/>
                <w:noProof/>
              </w:rPr>
              <w:t>External Interfaces</w:t>
            </w:r>
            <w:r w:rsidR="00023CD8">
              <w:rPr>
                <w:noProof/>
                <w:webHidden/>
              </w:rPr>
              <w:tab/>
            </w:r>
            <w:r w:rsidR="00023CD8">
              <w:rPr>
                <w:noProof/>
                <w:webHidden/>
              </w:rPr>
              <w:fldChar w:fldCharType="begin"/>
            </w:r>
            <w:r w:rsidR="00023CD8">
              <w:rPr>
                <w:noProof/>
                <w:webHidden/>
              </w:rPr>
              <w:instrText xml:space="preserve"> PAGEREF _Toc172102995 \h </w:instrText>
            </w:r>
            <w:r w:rsidR="00023CD8">
              <w:rPr>
                <w:noProof/>
                <w:webHidden/>
              </w:rPr>
            </w:r>
            <w:r w:rsidR="00023CD8">
              <w:rPr>
                <w:noProof/>
                <w:webHidden/>
              </w:rPr>
              <w:fldChar w:fldCharType="separate"/>
            </w:r>
            <w:r w:rsidR="00023CD8">
              <w:rPr>
                <w:noProof/>
                <w:webHidden/>
              </w:rPr>
              <w:t>23</w:t>
            </w:r>
            <w:r w:rsidR="00023CD8">
              <w:rPr>
                <w:noProof/>
                <w:webHidden/>
              </w:rPr>
              <w:fldChar w:fldCharType="end"/>
            </w:r>
          </w:hyperlink>
        </w:p>
        <w:p w14:paraId="41AA8AB2" w14:textId="63ABA164" w:rsidR="00023CD8" w:rsidRDefault="00000000">
          <w:pPr>
            <w:pStyle w:val="TOC3"/>
            <w:tabs>
              <w:tab w:val="left" w:pos="1400"/>
            </w:tabs>
            <w:rPr>
              <w:rFonts w:asciiTheme="minorHAnsi" w:eastAsiaTheme="minorEastAsia" w:hAnsiTheme="minorHAnsi" w:cstheme="minorBidi"/>
              <w:noProof/>
              <w:lang w:val="en-IL" w:eastAsia="en-IL"/>
            </w:rPr>
          </w:pPr>
          <w:hyperlink w:anchor="_Toc172102996" w:history="1">
            <w:r w:rsidR="00023CD8" w:rsidRPr="005A4885">
              <w:rPr>
                <w:rStyle w:val="Hyperlink"/>
                <w:noProof/>
              </w:rPr>
              <w:t>2.2.7.</w:t>
            </w:r>
            <w:r w:rsidR="00023CD8">
              <w:rPr>
                <w:rFonts w:asciiTheme="minorHAnsi" w:eastAsiaTheme="minorEastAsia" w:hAnsiTheme="minorHAnsi" w:cstheme="minorBidi"/>
                <w:noProof/>
                <w:lang w:val="en-IL" w:eastAsia="en-IL"/>
              </w:rPr>
              <w:tab/>
            </w:r>
            <w:r w:rsidR="00023CD8" w:rsidRPr="005A4885">
              <w:rPr>
                <w:rStyle w:val="Hyperlink"/>
                <w:noProof/>
              </w:rPr>
              <w:t>MIU Interface</w:t>
            </w:r>
            <w:r w:rsidR="00023CD8">
              <w:rPr>
                <w:noProof/>
                <w:webHidden/>
              </w:rPr>
              <w:tab/>
            </w:r>
            <w:r w:rsidR="00023CD8">
              <w:rPr>
                <w:noProof/>
                <w:webHidden/>
              </w:rPr>
              <w:fldChar w:fldCharType="begin"/>
            </w:r>
            <w:r w:rsidR="00023CD8">
              <w:rPr>
                <w:noProof/>
                <w:webHidden/>
              </w:rPr>
              <w:instrText xml:space="preserve"> PAGEREF _Toc172102996 \h </w:instrText>
            </w:r>
            <w:r w:rsidR="00023CD8">
              <w:rPr>
                <w:noProof/>
                <w:webHidden/>
              </w:rPr>
            </w:r>
            <w:r w:rsidR="00023CD8">
              <w:rPr>
                <w:noProof/>
                <w:webHidden/>
              </w:rPr>
              <w:fldChar w:fldCharType="separate"/>
            </w:r>
            <w:r w:rsidR="00023CD8">
              <w:rPr>
                <w:noProof/>
                <w:webHidden/>
              </w:rPr>
              <w:t>25</w:t>
            </w:r>
            <w:r w:rsidR="00023CD8">
              <w:rPr>
                <w:noProof/>
                <w:webHidden/>
              </w:rPr>
              <w:fldChar w:fldCharType="end"/>
            </w:r>
          </w:hyperlink>
        </w:p>
        <w:p w14:paraId="4697A25C" w14:textId="3313551C" w:rsidR="00023CD8" w:rsidRDefault="00000000">
          <w:pPr>
            <w:pStyle w:val="TOC1"/>
            <w:rPr>
              <w:rFonts w:asciiTheme="minorHAnsi" w:eastAsiaTheme="minorEastAsia" w:hAnsiTheme="minorHAnsi" w:cstheme="minorBidi"/>
              <w:noProof/>
              <w:lang w:val="en-IL" w:eastAsia="en-IL"/>
            </w:rPr>
          </w:pPr>
          <w:hyperlink w:anchor="_Toc172102997" w:history="1">
            <w:r w:rsidR="00023CD8" w:rsidRPr="005A4885">
              <w:rPr>
                <w:rStyle w:val="Hyperlink"/>
                <w:noProof/>
              </w:rPr>
              <w:t>3.</w:t>
            </w:r>
            <w:r w:rsidR="00023CD8">
              <w:rPr>
                <w:rFonts w:asciiTheme="minorHAnsi" w:eastAsiaTheme="minorEastAsia" w:hAnsiTheme="minorHAnsi" w:cstheme="minorBidi"/>
                <w:noProof/>
                <w:lang w:val="en-IL" w:eastAsia="en-IL"/>
              </w:rPr>
              <w:tab/>
            </w:r>
            <w:r w:rsidR="00023CD8" w:rsidRPr="005A4885">
              <w:rPr>
                <w:rStyle w:val="Hyperlink"/>
                <w:noProof/>
              </w:rPr>
              <w:t>Runtime Operation Specifications</w:t>
            </w:r>
            <w:r w:rsidR="00023CD8">
              <w:rPr>
                <w:noProof/>
                <w:webHidden/>
              </w:rPr>
              <w:tab/>
            </w:r>
            <w:r w:rsidR="00023CD8">
              <w:rPr>
                <w:noProof/>
                <w:webHidden/>
              </w:rPr>
              <w:fldChar w:fldCharType="begin"/>
            </w:r>
            <w:r w:rsidR="00023CD8">
              <w:rPr>
                <w:noProof/>
                <w:webHidden/>
              </w:rPr>
              <w:instrText xml:space="preserve"> PAGEREF _Toc172102997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423C7924" w14:textId="5FEEA487" w:rsidR="00023CD8" w:rsidRDefault="00000000">
          <w:pPr>
            <w:pStyle w:val="TOC2"/>
            <w:tabs>
              <w:tab w:val="left" w:pos="800"/>
            </w:tabs>
            <w:rPr>
              <w:rFonts w:asciiTheme="minorHAnsi" w:eastAsiaTheme="minorEastAsia" w:hAnsiTheme="minorHAnsi" w:cstheme="minorBidi"/>
              <w:lang w:val="en-IL" w:eastAsia="en-IL"/>
            </w:rPr>
          </w:pPr>
          <w:hyperlink w:anchor="_Toc172102998" w:history="1">
            <w:r w:rsidR="00023CD8" w:rsidRPr="005A4885">
              <w:rPr>
                <w:rStyle w:val="Hyperlink"/>
              </w:rPr>
              <w:t>3.1.</w:t>
            </w:r>
            <w:r w:rsidR="00023CD8">
              <w:rPr>
                <w:rFonts w:asciiTheme="minorHAnsi" w:eastAsiaTheme="minorEastAsia" w:hAnsiTheme="minorHAnsi" w:cstheme="minorBidi"/>
                <w:lang w:val="en-IL" w:eastAsia="en-IL"/>
              </w:rPr>
              <w:tab/>
            </w:r>
            <w:r w:rsidR="00023CD8" w:rsidRPr="005A4885">
              <w:rPr>
                <w:rStyle w:val="Hyperlink"/>
              </w:rPr>
              <w:t>Start-Up Sequence</w:t>
            </w:r>
            <w:r w:rsidR="00023CD8">
              <w:rPr>
                <w:webHidden/>
              </w:rPr>
              <w:tab/>
            </w:r>
            <w:r w:rsidR="00023CD8">
              <w:rPr>
                <w:webHidden/>
              </w:rPr>
              <w:fldChar w:fldCharType="begin"/>
            </w:r>
            <w:r w:rsidR="00023CD8">
              <w:rPr>
                <w:webHidden/>
              </w:rPr>
              <w:instrText xml:space="preserve"> PAGEREF _Toc172102998 \h </w:instrText>
            </w:r>
            <w:r w:rsidR="00023CD8">
              <w:rPr>
                <w:webHidden/>
              </w:rPr>
            </w:r>
            <w:r w:rsidR="00023CD8">
              <w:rPr>
                <w:webHidden/>
              </w:rPr>
              <w:fldChar w:fldCharType="separate"/>
            </w:r>
            <w:r w:rsidR="00023CD8">
              <w:rPr>
                <w:webHidden/>
              </w:rPr>
              <w:t>27</w:t>
            </w:r>
            <w:r w:rsidR="00023CD8">
              <w:rPr>
                <w:webHidden/>
              </w:rPr>
              <w:fldChar w:fldCharType="end"/>
            </w:r>
          </w:hyperlink>
        </w:p>
        <w:p w14:paraId="25002C20" w14:textId="6220D1C2" w:rsidR="00023CD8" w:rsidRDefault="00000000">
          <w:pPr>
            <w:pStyle w:val="TOC3"/>
            <w:tabs>
              <w:tab w:val="left" w:pos="1400"/>
            </w:tabs>
            <w:rPr>
              <w:rFonts w:asciiTheme="minorHAnsi" w:eastAsiaTheme="minorEastAsia" w:hAnsiTheme="minorHAnsi" w:cstheme="minorBidi"/>
              <w:noProof/>
              <w:lang w:val="en-IL" w:eastAsia="en-IL"/>
            </w:rPr>
          </w:pPr>
          <w:hyperlink w:anchor="_Toc172102999" w:history="1">
            <w:r w:rsidR="00023CD8" w:rsidRPr="005A4885">
              <w:rPr>
                <w:rStyle w:val="Hyperlink"/>
                <w:noProof/>
                <w:rtl/>
              </w:rPr>
              <w:t>3.1.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2999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2A99D7F" w14:textId="4973F49E" w:rsidR="00023CD8" w:rsidRDefault="00000000">
          <w:pPr>
            <w:pStyle w:val="TOC3"/>
            <w:tabs>
              <w:tab w:val="left" w:pos="1400"/>
            </w:tabs>
            <w:rPr>
              <w:rFonts w:asciiTheme="minorHAnsi" w:eastAsiaTheme="minorEastAsia" w:hAnsiTheme="minorHAnsi" w:cstheme="minorBidi"/>
              <w:noProof/>
              <w:lang w:val="en-IL" w:eastAsia="en-IL"/>
            </w:rPr>
          </w:pPr>
          <w:hyperlink w:anchor="_Toc172103000" w:history="1">
            <w:r w:rsidR="00023CD8" w:rsidRPr="005A4885">
              <w:rPr>
                <w:rStyle w:val="Hyperlink"/>
                <w:noProof/>
              </w:rPr>
              <w:t>3.1.2.</w:t>
            </w:r>
            <w:r w:rsidR="00023CD8">
              <w:rPr>
                <w:rFonts w:asciiTheme="minorHAnsi" w:eastAsiaTheme="minorEastAsia" w:hAnsiTheme="minorHAnsi" w:cstheme="minorBidi"/>
                <w:noProof/>
                <w:lang w:val="en-IL" w:eastAsia="en-IL"/>
              </w:rPr>
              <w:tab/>
            </w:r>
            <w:r w:rsidR="00023CD8" w:rsidRPr="005A4885">
              <w:rPr>
                <w:rStyle w:val="Hyperlink"/>
                <w:noProof/>
              </w:rPr>
              <w:t>System Power ON Sequence Requirements</w:t>
            </w:r>
            <w:r w:rsidR="00023CD8">
              <w:rPr>
                <w:noProof/>
                <w:webHidden/>
              </w:rPr>
              <w:tab/>
            </w:r>
            <w:r w:rsidR="00023CD8">
              <w:rPr>
                <w:noProof/>
                <w:webHidden/>
              </w:rPr>
              <w:fldChar w:fldCharType="begin"/>
            </w:r>
            <w:r w:rsidR="00023CD8">
              <w:rPr>
                <w:noProof/>
                <w:webHidden/>
              </w:rPr>
              <w:instrText xml:space="preserve"> PAGEREF _Toc172103000 \h </w:instrText>
            </w:r>
            <w:r w:rsidR="00023CD8">
              <w:rPr>
                <w:noProof/>
                <w:webHidden/>
              </w:rPr>
            </w:r>
            <w:r w:rsidR="00023CD8">
              <w:rPr>
                <w:noProof/>
                <w:webHidden/>
              </w:rPr>
              <w:fldChar w:fldCharType="separate"/>
            </w:r>
            <w:r w:rsidR="00023CD8">
              <w:rPr>
                <w:noProof/>
                <w:webHidden/>
              </w:rPr>
              <w:t>27</w:t>
            </w:r>
            <w:r w:rsidR="00023CD8">
              <w:rPr>
                <w:noProof/>
                <w:webHidden/>
              </w:rPr>
              <w:fldChar w:fldCharType="end"/>
            </w:r>
          </w:hyperlink>
        </w:p>
        <w:p w14:paraId="100BCAC3" w14:textId="52B5866D" w:rsidR="00023CD8" w:rsidRDefault="00000000">
          <w:pPr>
            <w:pStyle w:val="TOC2"/>
            <w:tabs>
              <w:tab w:val="left" w:pos="800"/>
            </w:tabs>
            <w:rPr>
              <w:rFonts w:asciiTheme="minorHAnsi" w:eastAsiaTheme="minorEastAsia" w:hAnsiTheme="minorHAnsi" w:cstheme="minorBidi"/>
              <w:lang w:val="en-IL" w:eastAsia="en-IL"/>
            </w:rPr>
          </w:pPr>
          <w:hyperlink w:anchor="_Toc172103001" w:history="1">
            <w:r w:rsidR="00023CD8" w:rsidRPr="005A4885">
              <w:rPr>
                <w:rStyle w:val="Hyperlink"/>
              </w:rPr>
              <w:t>3.2.</w:t>
            </w:r>
            <w:r w:rsidR="00023CD8">
              <w:rPr>
                <w:rFonts w:asciiTheme="minorHAnsi" w:eastAsiaTheme="minorEastAsia" w:hAnsiTheme="minorHAnsi" w:cstheme="minorBidi"/>
                <w:lang w:val="en-IL" w:eastAsia="en-IL"/>
              </w:rPr>
              <w:tab/>
            </w:r>
            <w:r w:rsidR="00023CD8" w:rsidRPr="005A4885">
              <w:rPr>
                <w:rStyle w:val="Hyperlink"/>
              </w:rPr>
              <w:t>System Reset</w:t>
            </w:r>
            <w:r w:rsidR="00023CD8">
              <w:rPr>
                <w:webHidden/>
              </w:rPr>
              <w:tab/>
            </w:r>
            <w:r w:rsidR="00023CD8">
              <w:rPr>
                <w:webHidden/>
              </w:rPr>
              <w:fldChar w:fldCharType="begin"/>
            </w:r>
            <w:r w:rsidR="00023CD8">
              <w:rPr>
                <w:webHidden/>
              </w:rPr>
              <w:instrText xml:space="preserve"> PAGEREF _Toc172103001 \h </w:instrText>
            </w:r>
            <w:r w:rsidR="00023CD8">
              <w:rPr>
                <w:webHidden/>
              </w:rPr>
            </w:r>
            <w:r w:rsidR="00023CD8">
              <w:rPr>
                <w:webHidden/>
              </w:rPr>
              <w:fldChar w:fldCharType="separate"/>
            </w:r>
            <w:r w:rsidR="00023CD8">
              <w:rPr>
                <w:webHidden/>
              </w:rPr>
              <w:t>29</w:t>
            </w:r>
            <w:r w:rsidR="00023CD8">
              <w:rPr>
                <w:webHidden/>
              </w:rPr>
              <w:fldChar w:fldCharType="end"/>
            </w:r>
          </w:hyperlink>
        </w:p>
        <w:p w14:paraId="2F6E421B" w14:textId="2FC73A53" w:rsidR="00023CD8" w:rsidRDefault="00000000">
          <w:pPr>
            <w:pStyle w:val="TOC3"/>
            <w:tabs>
              <w:tab w:val="left" w:pos="1400"/>
            </w:tabs>
            <w:rPr>
              <w:rFonts w:asciiTheme="minorHAnsi" w:eastAsiaTheme="minorEastAsia" w:hAnsiTheme="minorHAnsi" w:cstheme="minorBidi"/>
              <w:noProof/>
              <w:lang w:val="en-IL" w:eastAsia="en-IL"/>
            </w:rPr>
          </w:pPr>
          <w:hyperlink w:anchor="_Toc172103002" w:history="1">
            <w:r w:rsidR="00023CD8" w:rsidRPr="005A4885">
              <w:rPr>
                <w:rStyle w:val="Hyperlink"/>
                <w:noProof/>
              </w:rPr>
              <w:t>3.2.1.</w:t>
            </w:r>
            <w:r w:rsidR="00023CD8">
              <w:rPr>
                <w:rFonts w:asciiTheme="minorHAnsi" w:eastAsiaTheme="minorEastAsia" w:hAnsiTheme="minorHAnsi" w:cstheme="minorBidi"/>
                <w:noProof/>
                <w:lang w:val="en-IL" w:eastAsia="en-IL"/>
              </w:rPr>
              <w:tab/>
            </w:r>
            <w:r w:rsidR="00023CD8" w:rsidRPr="005A4885">
              <w:rPr>
                <w:rStyle w:val="Hyperlink"/>
                <w:noProof/>
              </w:rPr>
              <w:t>Specific Requirements</w:t>
            </w:r>
            <w:r w:rsidR="00023CD8">
              <w:rPr>
                <w:noProof/>
                <w:webHidden/>
              </w:rPr>
              <w:tab/>
            </w:r>
            <w:r w:rsidR="00023CD8">
              <w:rPr>
                <w:noProof/>
                <w:webHidden/>
              </w:rPr>
              <w:fldChar w:fldCharType="begin"/>
            </w:r>
            <w:r w:rsidR="00023CD8">
              <w:rPr>
                <w:noProof/>
                <w:webHidden/>
              </w:rPr>
              <w:instrText xml:space="preserve"> PAGEREF _Toc172103002 \h </w:instrText>
            </w:r>
            <w:r w:rsidR="00023CD8">
              <w:rPr>
                <w:noProof/>
                <w:webHidden/>
              </w:rPr>
            </w:r>
            <w:r w:rsidR="00023CD8">
              <w:rPr>
                <w:noProof/>
                <w:webHidden/>
              </w:rPr>
              <w:fldChar w:fldCharType="separate"/>
            </w:r>
            <w:r w:rsidR="00023CD8">
              <w:rPr>
                <w:noProof/>
                <w:webHidden/>
              </w:rPr>
              <w:t>29</w:t>
            </w:r>
            <w:r w:rsidR="00023CD8">
              <w:rPr>
                <w:noProof/>
                <w:webHidden/>
              </w:rPr>
              <w:fldChar w:fldCharType="end"/>
            </w:r>
          </w:hyperlink>
        </w:p>
        <w:p w14:paraId="33EAC02E" w14:textId="35FC7ABF" w:rsidR="00023CD8" w:rsidRDefault="00000000">
          <w:pPr>
            <w:pStyle w:val="TOC2"/>
            <w:tabs>
              <w:tab w:val="left" w:pos="800"/>
            </w:tabs>
            <w:rPr>
              <w:rFonts w:asciiTheme="minorHAnsi" w:eastAsiaTheme="minorEastAsia" w:hAnsiTheme="minorHAnsi" w:cstheme="minorBidi"/>
              <w:lang w:val="en-IL" w:eastAsia="en-IL"/>
            </w:rPr>
          </w:pPr>
          <w:hyperlink w:anchor="_Toc172103003" w:history="1">
            <w:r w:rsidR="00023CD8" w:rsidRPr="005A4885">
              <w:rPr>
                <w:rStyle w:val="Hyperlink"/>
              </w:rPr>
              <w:t>3.3.</w:t>
            </w:r>
            <w:r w:rsidR="00023CD8">
              <w:rPr>
                <w:rFonts w:asciiTheme="minorHAnsi" w:eastAsiaTheme="minorEastAsia" w:hAnsiTheme="minorHAnsi" w:cstheme="minorBidi"/>
                <w:lang w:val="en-IL" w:eastAsia="en-IL"/>
              </w:rPr>
              <w:tab/>
            </w:r>
            <w:r w:rsidR="00023CD8" w:rsidRPr="005A4885">
              <w:rPr>
                <w:rStyle w:val="Hyperlink"/>
              </w:rPr>
              <w:t>Shutdown Sequences</w:t>
            </w:r>
            <w:r w:rsidR="00023CD8">
              <w:rPr>
                <w:webHidden/>
              </w:rPr>
              <w:tab/>
            </w:r>
            <w:r w:rsidR="00023CD8">
              <w:rPr>
                <w:webHidden/>
              </w:rPr>
              <w:fldChar w:fldCharType="begin"/>
            </w:r>
            <w:r w:rsidR="00023CD8">
              <w:rPr>
                <w:webHidden/>
              </w:rPr>
              <w:instrText xml:space="preserve"> PAGEREF _Toc172103003 \h </w:instrText>
            </w:r>
            <w:r w:rsidR="00023CD8">
              <w:rPr>
                <w:webHidden/>
              </w:rPr>
            </w:r>
            <w:r w:rsidR="00023CD8">
              <w:rPr>
                <w:webHidden/>
              </w:rPr>
              <w:fldChar w:fldCharType="separate"/>
            </w:r>
            <w:r w:rsidR="00023CD8">
              <w:rPr>
                <w:webHidden/>
              </w:rPr>
              <w:t>30</w:t>
            </w:r>
            <w:r w:rsidR="00023CD8">
              <w:rPr>
                <w:webHidden/>
              </w:rPr>
              <w:fldChar w:fldCharType="end"/>
            </w:r>
          </w:hyperlink>
        </w:p>
        <w:p w14:paraId="4FDB6B4B" w14:textId="7E110DA2" w:rsidR="00023CD8" w:rsidRDefault="00000000">
          <w:pPr>
            <w:pStyle w:val="TOC3"/>
            <w:tabs>
              <w:tab w:val="left" w:pos="1400"/>
            </w:tabs>
            <w:rPr>
              <w:rFonts w:asciiTheme="minorHAnsi" w:eastAsiaTheme="minorEastAsia" w:hAnsiTheme="minorHAnsi" w:cstheme="minorBidi"/>
              <w:noProof/>
              <w:lang w:val="en-IL" w:eastAsia="en-IL"/>
            </w:rPr>
          </w:pPr>
          <w:hyperlink w:anchor="_Toc172103004" w:history="1">
            <w:r w:rsidR="00023CD8" w:rsidRPr="005A4885">
              <w:rPr>
                <w:rStyle w:val="Hyperlink"/>
                <w:noProof/>
              </w:rPr>
              <w:t>3.3.1.</w:t>
            </w:r>
            <w:r w:rsidR="00023CD8">
              <w:rPr>
                <w:rFonts w:asciiTheme="minorHAnsi" w:eastAsiaTheme="minorEastAsia" w:hAnsiTheme="minorHAnsi" w:cstheme="minorBidi"/>
                <w:noProof/>
                <w:lang w:val="en-IL" w:eastAsia="en-IL"/>
              </w:rPr>
              <w:tab/>
            </w:r>
            <w:r w:rsidR="00023CD8" w:rsidRPr="005A4885">
              <w:rPr>
                <w:rStyle w:val="Hyperlink"/>
                <w:noProof/>
              </w:rPr>
              <w:t>Overview</w:t>
            </w:r>
            <w:r w:rsidR="00023CD8">
              <w:rPr>
                <w:noProof/>
                <w:webHidden/>
              </w:rPr>
              <w:tab/>
            </w:r>
            <w:r w:rsidR="00023CD8">
              <w:rPr>
                <w:noProof/>
                <w:webHidden/>
              </w:rPr>
              <w:fldChar w:fldCharType="begin"/>
            </w:r>
            <w:r w:rsidR="00023CD8">
              <w:rPr>
                <w:noProof/>
                <w:webHidden/>
              </w:rPr>
              <w:instrText xml:space="preserve"> PAGEREF _Toc172103004 \h </w:instrText>
            </w:r>
            <w:r w:rsidR="00023CD8">
              <w:rPr>
                <w:noProof/>
                <w:webHidden/>
              </w:rPr>
            </w:r>
            <w:r w:rsidR="00023CD8">
              <w:rPr>
                <w:noProof/>
                <w:webHidden/>
              </w:rPr>
              <w:fldChar w:fldCharType="separate"/>
            </w:r>
            <w:r w:rsidR="00023CD8">
              <w:rPr>
                <w:noProof/>
                <w:webHidden/>
              </w:rPr>
              <w:t>30</w:t>
            </w:r>
            <w:r w:rsidR="00023CD8">
              <w:rPr>
                <w:noProof/>
                <w:webHidden/>
              </w:rPr>
              <w:fldChar w:fldCharType="end"/>
            </w:r>
          </w:hyperlink>
        </w:p>
        <w:p w14:paraId="2FAFFA22" w14:textId="7299E9BF" w:rsidR="00023CD8" w:rsidRDefault="00000000">
          <w:pPr>
            <w:pStyle w:val="TOC3"/>
            <w:tabs>
              <w:tab w:val="left" w:pos="1400"/>
            </w:tabs>
            <w:rPr>
              <w:rFonts w:asciiTheme="minorHAnsi" w:eastAsiaTheme="minorEastAsia" w:hAnsiTheme="minorHAnsi" w:cstheme="minorBidi"/>
              <w:noProof/>
              <w:lang w:val="en-IL" w:eastAsia="en-IL"/>
            </w:rPr>
          </w:pPr>
          <w:hyperlink w:anchor="_Toc172103005" w:history="1">
            <w:r w:rsidR="00023CD8" w:rsidRPr="005A4885">
              <w:rPr>
                <w:rStyle w:val="Hyperlink"/>
                <w:noProof/>
                <w:lang w:val="en-IL"/>
              </w:rPr>
              <w:t>3.3.2.</w:t>
            </w:r>
            <w:r w:rsidR="00023CD8">
              <w:rPr>
                <w:rFonts w:asciiTheme="minorHAnsi" w:eastAsiaTheme="minorEastAsia" w:hAnsiTheme="minorHAnsi" w:cstheme="minorBidi"/>
                <w:noProof/>
                <w:lang w:val="en-IL" w:eastAsia="en-IL"/>
              </w:rPr>
              <w:tab/>
            </w:r>
            <w:r w:rsidR="00023CD8" w:rsidRPr="005A4885">
              <w:rPr>
                <w:rStyle w:val="Hyperlink"/>
                <w:noProof/>
                <w:lang w:val="en-IL"/>
              </w:rPr>
              <w:t>Standard Shutdown Specific Requirements</w:t>
            </w:r>
            <w:r w:rsidR="00023CD8">
              <w:rPr>
                <w:noProof/>
                <w:webHidden/>
              </w:rPr>
              <w:tab/>
            </w:r>
            <w:r w:rsidR="00023CD8">
              <w:rPr>
                <w:noProof/>
                <w:webHidden/>
              </w:rPr>
              <w:fldChar w:fldCharType="begin"/>
            </w:r>
            <w:r w:rsidR="00023CD8">
              <w:rPr>
                <w:noProof/>
                <w:webHidden/>
              </w:rPr>
              <w:instrText xml:space="preserve"> PAGEREF _Toc172103005 \h </w:instrText>
            </w:r>
            <w:r w:rsidR="00023CD8">
              <w:rPr>
                <w:noProof/>
                <w:webHidden/>
              </w:rPr>
            </w:r>
            <w:r w:rsidR="00023CD8">
              <w:rPr>
                <w:noProof/>
                <w:webHidden/>
              </w:rPr>
              <w:fldChar w:fldCharType="separate"/>
            </w:r>
            <w:r w:rsidR="00023CD8">
              <w:rPr>
                <w:noProof/>
                <w:webHidden/>
              </w:rPr>
              <w:t>31</w:t>
            </w:r>
            <w:r w:rsidR="00023CD8">
              <w:rPr>
                <w:noProof/>
                <w:webHidden/>
              </w:rPr>
              <w:fldChar w:fldCharType="end"/>
            </w:r>
          </w:hyperlink>
        </w:p>
        <w:p w14:paraId="0D1BB4AF" w14:textId="7F5CC8A5" w:rsidR="00023CD8" w:rsidRDefault="00000000">
          <w:pPr>
            <w:pStyle w:val="TOC3"/>
            <w:tabs>
              <w:tab w:val="left" w:pos="1400"/>
            </w:tabs>
            <w:rPr>
              <w:rFonts w:asciiTheme="minorHAnsi" w:eastAsiaTheme="minorEastAsia" w:hAnsiTheme="minorHAnsi" w:cstheme="minorBidi"/>
              <w:noProof/>
              <w:lang w:val="en-IL" w:eastAsia="en-IL"/>
            </w:rPr>
          </w:pPr>
          <w:hyperlink w:anchor="_Toc172103006" w:history="1">
            <w:r w:rsidR="00023CD8" w:rsidRPr="005A4885">
              <w:rPr>
                <w:rStyle w:val="Hyperlink"/>
                <w:noProof/>
                <w:lang w:val="en-IL"/>
              </w:rPr>
              <w:t>3.3.3.</w:t>
            </w:r>
            <w:r w:rsidR="00023CD8">
              <w:rPr>
                <w:rFonts w:asciiTheme="minorHAnsi" w:eastAsiaTheme="minorEastAsia" w:hAnsiTheme="minorHAnsi" w:cstheme="minorBidi"/>
                <w:noProof/>
                <w:lang w:val="en-IL" w:eastAsia="en-IL"/>
              </w:rPr>
              <w:tab/>
            </w:r>
            <w:r w:rsidR="00023CD8" w:rsidRPr="005A4885">
              <w:rPr>
                <w:rStyle w:val="Hyperlink"/>
                <w:noProof/>
                <w:lang w:val="en-IL"/>
              </w:rPr>
              <w:t>Emergency Shutdown Specific Requirements</w:t>
            </w:r>
            <w:r w:rsidR="00023CD8">
              <w:rPr>
                <w:noProof/>
                <w:webHidden/>
              </w:rPr>
              <w:tab/>
            </w:r>
            <w:r w:rsidR="00023CD8">
              <w:rPr>
                <w:noProof/>
                <w:webHidden/>
              </w:rPr>
              <w:fldChar w:fldCharType="begin"/>
            </w:r>
            <w:r w:rsidR="00023CD8">
              <w:rPr>
                <w:noProof/>
                <w:webHidden/>
              </w:rPr>
              <w:instrText xml:space="preserve"> PAGEREF _Toc172103006 \h </w:instrText>
            </w:r>
            <w:r w:rsidR="00023CD8">
              <w:rPr>
                <w:noProof/>
                <w:webHidden/>
              </w:rPr>
            </w:r>
            <w:r w:rsidR="00023CD8">
              <w:rPr>
                <w:noProof/>
                <w:webHidden/>
              </w:rPr>
              <w:fldChar w:fldCharType="separate"/>
            </w:r>
            <w:r w:rsidR="00023CD8">
              <w:rPr>
                <w:noProof/>
                <w:webHidden/>
              </w:rPr>
              <w:t>32</w:t>
            </w:r>
            <w:r w:rsidR="00023CD8">
              <w:rPr>
                <w:noProof/>
                <w:webHidden/>
              </w:rPr>
              <w:fldChar w:fldCharType="end"/>
            </w:r>
          </w:hyperlink>
        </w:p>
        <w:p w14:paraId="7AEF583D" w14:textId="3DB24832" w:rsidR="00023CD8" w:rsidRDefault="00000000">
          <w:pPr>
            <w:pStyle w:val="TOC2"/>
            <w:tabs>
              <w:tab w:val="left" w:pos="800"/>
            </w:tabs>
            <w:rPr>
              <w:rFonts w:asciiTheme="minorHAnsi" w:eastAsiaTheme="minorEastAsia" w:hAnsiTheme="minorHAnsi" w:cstheme="minorBidi"/>
              <w:lang w:val="en-IL" w:eastAsia="en-IL"/>
            </w:rPr>
          </w:pPr>
          <w:hyperlink w:anchor="_Toc172103007" w:history="1">
            <w:r w:rsidR="00023CD8" w:rsidRPr="005A4885">
              <w:rPr>
                <w:rStyle w:val="Hyperlink"/>
              </w:rPr>
              <w:t>3.4.</w:t>
            </w:r>
            <w:r w:rsidR="00023CD8">
              <w:rPr>
                <w:rFonts w:asciiTheme="minorHAnsi" w:eastAsiaTheme="minorEastAsia" w:hAnsiTheme="minorHAnsi" w:cstheme="minorBidi"/>
                <w:lang w:val="en-IL" w:eastAsia="en-IL"/>
              </w:rPr>
              <w:tab/>
            </w:r>
            <w:r w:rsidR="00023CD8" w:rsidRPr="005A4885">
              <w:rPr>
                <w:rStyle w:val="Hyperlink"/>
              </w:rPr>
              <w:t>Protection Specifications</w:t>
            </w:r>
            <w:r w:rsidR="00023CD8">
              <w:rPr>
                <w:webHidden/>
              </w:rPr>
              <w:tab/>
            </w:r>
            <w:r w:rsidR="00023CD8">
              <w:rPr>
                <w:webHidden/>
              </w:rPr>
              <w:fldChar w:fldCharType="begin"/>
            </w:r>
            <w:r w:rsidR="00023CD8">
              <w:rPr>
                <w:webHidden/>
              </w:rPr>
              <w:instrText xml:space="preserve"> PAGEREF _Toc172103007 \h </w:instrText>
            </w:r>
            <w:r w:rsidR="00023CD8">
              <w:rPr>
                <w:webHidden/>
              </w:rPr>
            </w:r>
            <w:r w:rsidR="00023CD8">
              <w:rPr>
                <w:webHidden/>
              </w:rPr>
              <w:fldChar w:fldCharType="separate"/>
            </w:r>
            <w:r w:rsidR="00023CD8">
              <w:rPr>
                <w:webHidden/>
              </w:rPr>
              <w:t>33</w:t>
            </w:r>
            <w:r w:rsidR="00023CD8">
              <w:rPr>
                <w:webHidden/>
              </w:rPr>
              <w:fldChar w:fldCharType="end"/>
            </w:r>
          </w:hyperlink>
        </w:p>
        <w:p w14:paraId="4B1924FB" w14:textId="59D6E6CC" w:rsidR="00023CD8" w:rsidRDefault="00000000">
          <w:pPr>
            <w:pStyle w:val="TOC3"/>
            <w:tabs>
              <w:tab w:val="left" w:pos="1400"/>
            </w:tabs>
            <w:rPr>
              <w:rFonts w:asciiTheme="minorHAnsi" w:eastAsiaTheme="minorEastAsia" w:hAnsiTheme="minorHAnsi" w:cstheme="minorBidi"/>
              <w:noProof/>
              <w:lang w:val="en-IL" w:eastAsia="en-IL"/>
            </w:rPr>
          </w:pPr>
          <w:hyperlink w:anchor="_Toc172103008" w:history="1">
            <w:r w:rsidR="00023CD8" w:rsidRPr="005A4885">
              <w:rPr>
                <w:rStyle w:val="Hyperlink"/>
                <w:noProof/>
              </w:rPr>
              <w:t>3.4.1.</w:t>
            </w:r>
            <w:r w:rsidR="00023CD8">
              <w:rPr>
                <w:rFonts w:asciiTheme="minorHAnsi" w:eastAsiaTheme="minorEastAsia" w:hAnsiTheme="minorHAnsi" w:cstheme="minorBidi"/>
                <w:noProof/>
                <w:lang w:val="en-IL" w:eastAsia="en-IL"/>
              </w:rPr>
              <w:tab/>
            </w:r>
            <w:r w:rsidR="00023CD8" w:rsidRPr="005A4885">
              <w:rPr>
                <w:rStyle w:val="Hyperlink"/>
                <w:noProof/>
              </w:rPr>
              <w:t>Over Voltage Protection (OVP)</w:t>
            </w:r>
            <w:r w:rsidR="00023CD8">
              <w:rPr>
                <w:noProof/>
                <w:webHidden/>
              </w:rPr>
              <w:tab/>
            </w:r>
            <w:r w:rsidR="00023CD8">
              <w:rPr>
                <w:noProof/>
                <w:webHidden/>
              </w:rPr>
              <w:fldChar w:fldCharType="begin"/>
            </w:r>
            <w:r w:rsidR="00023CD8">
              <w:rPr>
                <w:noProof/>
                <w:webHidden/>
              </w:rPr>
              <w:instrText xml:space="preserve"> PAGEREF _Toc172103008 \h </w:instrText>
            </w:r>
            <w:r w:rsidR="00023CD8">
              <w:rPr>
                <w:noProof/>
                <w:webHidden/>
              </w:rPr>
            </w:r>
            <w:r w:rsidR="00023CD8">
              <w:rPr>
                <w:noProof/>
                <w:webHidden/>
              </w:rPr>
              <w:fldChar w:fldCharType="separate"/>
            </w:r>
            <w:r w:rsidR="00023CD8">
              <w:rPr>
                <w:noProof/>
                <w:webHidden/>
              </w:rPr>
              <w:t>33</w:t>
            </w:r>
            <w:r w:rsidR="00023CD8">
              <w:rPr>
                <w:noProof/>
                <w:webHidden/>
              </w:rPr>
              <w:fldChar w:fldCharType="end"/>
            </w:r>
          </w:hyperlink>
        </w:p>
        <w:p w14:paraId="1EAC7EBD" w14:textId="5ABEEA49" w:rsidR="00023CD8" w:rsidRDefault="00000000">
          <w:pPr>
            <w:pStyle w:val="TOC3"/>
            <w:tabs>
              <w:tab w:val="left" w:pos="1400"/>
            </w:tabs>
            <w:rPr>
              <w:rFonts w:asciiTheme="minorHAnsi" w:eastAsiaTheme="minorEastAsia" w:hAnsiTheme="minorHAnsi" w:cstheme="minorBidi"/>
              <w:noProof/>
              <w:lang w:val="en-IL" w:eastAsia="en-IL"/>
            </w:rPr>
          </w:pPr>
          <w:hyperlink w:anchor="_Toc172103009" w:history="1">
            <w:r w:rsidR="00023CD8" w:rsidRPr="005A4885">
              <w:rPr>
                <w:rStyle w:val="Hyperlink"/>
                <w:noProof/>
              </w:rPr>
              <w:t>3.4.2.</w:t>
            </w:r>
            <w:r w:rsidR="00023CD8">
              <w:rPr>
                <w:rFonts w:asciiTheme="minorHAnsi" w:eastAsiaTheme="minorEastAsia" w:hAnsiTheme="minorHAnsi" w:cstheme="minorBidi"/>
                <w:noProof/>
                <w:lang w:val="en-IL" w:eastAsia="en-IL"/>
              </w:rPr>
              <w:tab/>
            </w:r>
            <w:r w:rsidR="00023CD8" w:rsidRPr="005A4885">
              <w:rPr>
                <w:rStyle w:val="Hyperlink"/>
                <w:noProof/>
              </w:rPr>
              <w:t>Under Voltage Protection (UVP)</w:t>
            </w:r>
            <w:r w:rsidR="00023CD8">
              <w:rPr>
                <w:noProof/>
                <w:webHidden/>
              </w:rPr>
              <w:tab/>
            </w:r>
            <w:r w:rsidR="00023CD8">
              <w:rPr>
                <w:noProof/>
                <w:webHidden/>
              </w:rPr>
              <w:fldChar w:fldCharType="begin"/>
            </w:r>
            <w:r w:rsidR="00023CD8">
              <w:rPr>
                <w:noProof/>
                <w:webHidden/>
              </w:rPr>
              <w:instrText xml:space="preserve"> PAGEREF _Toc172103009 \h </w:instrText>
            </w:r>
            <w:r w:rsidR="00023CD8">
              <w:rPr>
                <w:noProof/>
                <w:webHidden/>
              </w:rPr>
            </w:r>
            <w:r w:rsidR="00023CD8">
              <w:rPr>
                <w:noProof/>
                <w:webHidden/>
              </w:rPr>
              <w:fldChar w:fldCharType="separate"/>
            </w:r>
            <w:r w:rsidR="00023CD8">
              <w:rPr>
                <w:noProof/>
                <w:webHidden/>
              </w:rPr>
              <w:t>34</w:t>
            </w:r>
            <w:r w:rsidR="00023CD8">
              <w:rPr>
                <w:noProof/>
                <w:webHidden/>
              </w:rPr>
              <w:fldChar w:fldCharType="end"/>
            </w:r>
          </w:hyperlink>
        </w:p>
        <w:p w14:paraId="5A86CC0F" w14:textId="0380D11F" w:rsidR="00023CD8" w:rsidRDefault="00000000">
          <w:pPr>
            <w:pStyle w:val="TOC3"/>
            <w:tabs>
              <w:tab w:val="left" w:pos="1400"/>
            </w:tabs>
            <w:rPr>
              <w:rFonts w:asciiTheme="minorHAnsi" w:eastAsiaTheme="minorEastAsia" w:hAnsiTheme="minorHAnsi" w:cstheme="minorBidi"/>
              <w:noProof/>
              <w:lang w:val="en-IL" w:eastAsia="en-IL"/>
            </w:rPr>
          </w:pPr>
          <w:hyperlink w:anchor="_Toc172103010" w:history="1">
            <w:r w:rsidR="00023CD8" w:rsidRPr="005A4885">
              <w:rPr>
                <w:rStyle w:val="Hyperlink"/>
                <w:noProof/>
              </w:rPr>
              <w:t>3.4.3.</w:t>
            </w:r>
            <w:r w:rsidR="00023CD8">
              <w:rPr>
                <w:rFonts w:asciiTheme="minorHAnsi" w:eastAsiaTheme="minorEastAsia" w:hAnsiTheme="minorHAnsi" w:cstheme="minorBidi"/>
                <w:noProof/>
                <w:lang w:val="en-IL" w:eastAsia="en-IL"/>
              </w:rPr>
              <w:tab/>
            </w:r>
            <w:r w:rsidR="00023CD8" w:rsidRPr="005A4885">
              <w:rPr>
                <w:rStyle w:val="Hyperlink"/>
                <w:noProof/>
              </w:rPr>
              <w:t>Over Temperature Protection (OTP)</w:t>
            </w:r>
            <w:r w:rsidR="00023CD8">
              <w:rPr>
                <w:noProof/>
                <w:webHidden/>
              </w:rPr>
              <w:tab/>
            </w:r>
            <w:r w:rsidR="00023CD8">
              <w:rPr>
                <w:noProof/>
                <w:webHidden/>
              </w:rPr>
              <w:fldChar w:fldCharType="begin"/>
            </w:r>
            <w:r w:rsidR="00023CD8">
              <w:rPr>
                <w:noProof/>
                <w:webHidden/>
              </w:rPr>
              <w:instrText xml:space="preserve"> PAGEREF _Toc172103010 \h </w:instrText>
            </w:r>
            <w:r w:rsidR="00023CD8">
              <w:rPr>
                <w:noProof/>
                <w:webHidden/>
              </w:rPr>
            </w:r>
            <w:r w:rsidR="00023CD8">
              <w:rPr>
                <w:noProof/>
                <w:webHidden/>
              </w:rPr>
              <w:fldChar w:fldCharType="separate"/>
            </w:r>
            <w:r w:rsidR="00023CD8">
              <w:rPr>
                <w:noProof/>
                <w:webHidden/>
              </w:rPr>
              <w:t>36</w:t>
            </w:r>
            <w:r w:rsidR="00023CD8">
              <w:rPr>
                <w:noProof/>
                <w:webHidden/>
              </w:rPr>
              <w:fldChar w:fldCharType="end"/>
            </w:r>
          </w:hyperlink>
        </w:p>
        <w:p w14:paraId="004F4C85" w14:textId="448D9E4D" w:rsidR="00023CD8" w:rsidRDefault="00000000">
          <w:pPr>
            <w:pStyle w:val="TOC1"/>
            <w:rPr>
              <w:rFonts w:asciiTheme="minorHAnsi" w:eastAsiaTheme="minorEastAsia" w:hAnsiTheme="minorHAnsi" w:cstheme="minorBidi"/>
              <w:noProof/>
              <w:lang w:val="en-IL" w:eastAsia="en-IL"/>
            </w:rPr>
          </w:pPr>
          <w:hyperlink w:anchor="_Toc172103011" w:history="1">
            <w:r w:rsidR="00023CD8" w:rsidRPr="005A4885">
              <w:rPr>
                <w:rStyle w:val="Hyperlink"/>
                <w:noProof/>
                <w:highlight w:val="yellow"/>
              </w:rPr>
              <w:t>4.</w:t>
            </w:r>
            <w:r w:rsidR="00023CD8">
              <w:rPr>
                <w:rFonts w:asciiTheme="minorHAnsi" w:eastAsiaTheme="minorEastAsia" w:hAnsiTheme="minorHAnsi" w:cstheme="minorBidi"/>
                <w:noProof/>
                <w:lang w:val="en-IL" w:eastAsia="en-IL"/>
              </w:rPr>
              <w:tab/>
            </w:r>
            <w:r w:rsidR="00023CD8" w:rsidRPr="005A4885">
              <w:rPr>
                <w:rStyle w:val="Hyperlink"/>
                <w:noProof/>
                <w:highlight w:val="yellow"/>
              </w:rPr>
              <w:t>Elapsed time FLASH memory communication</w:t>
            </w:r>
            <w:r w:rsidR="00023CD8">
              <w:rPr>
                <w:noProof/>
                <w:webHidden/>
              </w:rPr>
              <w:tab/>
            </w:r>
            <w:r w:rsidR="00023CD8">
              <w:rPr>
                <w:noProof/>
                <w:webHidden/>
              </w:rPr>
              <w:fldChar w:fldCharType="begin"/>
            </w:r>
            <w:r w:rsidR="00023CD8">
              <w:rPr>
                <w:noProof/>
                <w:webHidden/>
              </w:rPr>
              <w:instrText xml:space="preserve"> PAGEREF _Toc172103011 \h </w:instrText>
            </w:r>
            <w:r w:rsidR="00023CD8">
              <w:rPr>
                <w:noProof/>
                <w:webHidden/>
              </w:rPr>
            </w:r>
            <w:r w:rsidR="00023CD8">
              <w:rPr>
                <w:noProof/>
                <w:webHidden/>
              </w:rPr>
              <w:fldChar w:fldCharType="separate"/>
            </w:r>
            <w:r w:rsidR="00023CD8">
              <w:rPr>
                <w:noProof/>
                <w:webHidden/>
              </w:rPr>
              <w:t>37</w:t>
            </w:r>
            <w:r w:rsidR="00023CD8">
              <w:rPr>
                <w:noProof/>
                <w:webHidden/>
              </w:rPr>
              <w:fldChar w:fldCharType="end"/>
            </w:r>
          </w:hyperlink>
        </w:p>
        <w:p w14:paraId="7D374176" w14:textId="211506BC" w:rsidR="00023CD8" w:rsidRDefault="00000000">
          <w:pPr>
            <w:pStyle w:val="TOC1"/>
            <w:rPr>
              <w:rFonts w:asciiTheme="minorHAnsi" w:eastAsiaTheme="minorEastAsia" w:hAnsiTheme="minorHAnsi" w:cstheme="minorBidi"/>
              <w:noProof/>
              <w:lang w:val="en-IL" w:eastAsia="en-IL"/>
            </w:rPr>
          </w:pPr>
          <w:hyperlink w:anchor="_Toc172103012" w:history="1">
            <w:r w:rsidR="00023CD8" w:rsidRPr="005A4885">
              <w:rPr>
                <w:rStyle w:val="Hyperlink"/>
                <w:noProof/>
              </w:rPr>
              <w:t>5.</w:t>
            </w:r>
            <w:r w:rsidR="00023CD8">
              <w:rPr>
                <w:rFonts w:asciiTheme="minorHAnsi" w:eastAsiaTheme="minorEastAsia" w:hAnsiTheme="minorHAnsi" w:cstheme="minorBidi"/>
                <w:noProof/>
                <w:lang w:val="en-IL" w:eastAsia="en-IL"/>
              </w:rPr>
              <w:tab/>
            </w:r>
            <w:r w:rsidR="00023CD8" w:rsidRPr="005A4885">
              <w:rPr>
                <w:rStyle w:val="Hyperlink"/>
                <w:noProof/>
              </w:rPr>
              <w:t>Communication Interface</w:t>
            </w:r>
            <w:r w:rsidR="00023CD8">
              <w:rPr>
                <w:noProof/>
                <w:webHidden/>
              </w:rPr>
              <w:tab/>
            </w:r>
            <w:r w:rsidR="00023CD8">
              <w:rPr>
                <w:noProof/>
                <w:webHidden/>
              </w:rPr>
              <w:fldChar w:fldCharType="begin"/>
            </w:r>
            <w:r w:rsidR="00023CD8">
              <w:rPr>
                <w:noProof/>
                <w:webHidden/>
              </w:rPr>
              <w:instrText xml:space="preserve"> PAGEREF _Toc172103012 \h </w:instrText>
            </w:r>
            <w:r w:rsidR="00023CD8">
              <w:rPr>
                <w:noProof/>
                <w:webHidden/>
              </w:rPr>
            </w:r>
            <w:r w:rsidR="00023CD8">
              <w:rPr>
                <w:noProof/>
                <w:webHidden/>
              </w:rPr>
              <w:fldChar w:fldCharType="separate"/>
            </w:r>
            <w:r w:rsidR="00023CD8">
              <w:rPr>
                <w:noProof/>
                <w:webHidden/>
              </w:rPr>
              <w:t>39</w:t>
            </w:r>
            <w:r w:rsidR="00023CD8">
              <w:rPr>
                <w:noProof/>
                <w:webHidden/>
              </w:rPr>
              <w:fldChar w:fldCharType="end"/>
            </w:r>
          </w:hyperlink>
        </w:p>
        <w:p w14:paraId="4BD74015" w14:textId="58418206" w:rsidR="00023CD8" w:rsidRDefault="00000000">
          <w:pPr>
            <w:pStyle w:val="TOC1"/>
            <w:rPr>
              <w:rFonts w:asciiTheme="minorHAnsi" w:eastAsiaTheme="minorEastAsia" w:hAnsiTheme="minorHAnsi" w:cstheme="minorBidi"/>
              <w:noProof/>
              <w:lang w:val="en-IL" w:eastAsia="en-IL"/>
            </w:rPr>
          </w:pPr>
          <w:hyperlink w:anchor="_Toc172103013" w:history="1">
            <w:r w:rsidR="00023CD8" w:rsidRPr="005A4885">
              <w:rPr>
                <w:rStyle w:val="Hyperlink"/>
                <w:noProof/>
              </w:rPr>
              <w:t>6.</w:t>
            </w:r>
            <w:r w:rsidR="00023CD8">
              <w:rPr>
                <w:rFonts w:asciiTheme="minorHAnsi" w:eastAsiaTheme="minorEastAsia" w:hAnsiTheme="minorHAnsi" w:cstheme="minorBidi"/>
                <w:noProof/>
                <w:lang w:val="en-IL" w:eastAsia="en-IL"/>
              </w:rPr>
              <w:tab/>
            </w:r>
            <w:r w:rsidR="00023CD8" w:rsidRPr="005A4885">
              <w:rPr>
                <w:rStyle w:val="Hyperlink"/>
                <w:noProof/>
              </w:rPr>
              <w:t>Log File functionality</w:t>
            </w:r>
            <w:r w:rsidR="00023CD8">
              <w:rPr>
                <w:noProof/>
                <w:webHidden/>
              </w:rPr>
              <w:tab/>
            </w:r>
            <w:r w:rsidR="00023CD8">
              <w:rPr>
                <w:noProof/>
                <w:webHidden/>
              </w:rPr>
              <w:fldChar w:fldCharType="begin"/>
            </w:r>
            <w:r w:rsidR="00023CD8">
              <w:rPr>
                <w:noProof/>
                <w:webHidden/>
              </w:rPr>
              <w:instrText xml:space="preserve"> PAGEREF _Toc172103013 \h </w:instrText>
            </w:r>
            <w:r w:rsidR="00023CD8">
              <w:rPr>
                <w:noProof/>
                <w:webHidden/>
              </w:rPr>
            </w:r>
            <w:r w:rsidR="00023CD8">
              <w:rPr>
                <w:noProof/>
                <w:webHidden/>
              </w:rPr>
              <w:fldChar w:fldCharType="separate"/>
            </w:r>
            <w:r w:rsidR="00023CD8">
              <w:rPr>
                <w:noProof/>
                <w:webHidden/>
              </w:rPr>
              <w:t>40</w:t>
            </w:r>
            <w:r w:rsidR="00023CD8">
              <w:rPr>
                <w:noProof/>
                <w:webHidden/>
              </w:rPr>
              <w:fldChar w:fldCharType="end"/>
            </w:r>
          </w:hyperlink>
        </w:p>
        <w:p w14:paraId="1BC2435E" w14:textId="3B47B87C" w:rsidR="00023CD8" w:rsidRDefault="00000000">
          <w:pPr>
            <w:pStyle w:val="TOC2"/>
            <w:tabs>
              <w:tab w:val="left" w:pos="800"/>
            </w:tabs>
            <w:rPr>
              <w:rFonts w:asciiTheme="minorHAnsi" w:eastAsiaTheme="minorEastAsia" w:hAnsiTheme="minorHAnsi" w:cstheme="minorBidi"/>
              <w:lang w:val="en-IL" w:eastAsia="en-IL"/>
            </w:rPr>
          </w:pPr>
          <w:hyperlink w:anchor="_Toc172103014" w:history="1">
            <w:r w:rsidR="00023CD8" w:rsidRPr="005A4885">
              <w:rPr>
                <w:rStyle w:val="Hyperlink"/>
              </w:rPr>
              <w:t>6.1.</w:t>
            </w:r>
            <w:r w:rsidR="00023CD8">
              <w:rPr>
                <w:rFonts w:asciiTheme="minorHAnsi" w:eastAsiaTheme="minorEastAsia" w:hAnsiTheme="minorHAnsi" w:cstheme="minorBidi"/>
                <w:lang w:val="en-IL" w:eastAsia="en-IL"/>
              </w:rPr>
              <w:tab/>
            </w:r>
            <w:r w:rsidR="00023CD8" w:rsidRPr="005A4885">
              <w:rPr>
                <w:rStyle w:val="Hyperlink"/>
              </w:rPr>
              <w:t>General description:</w:t>
            </w:r>
            <w:r w:rsidR="00023CD8">
              <w:rPr>
                <w:webHidden/>
              </w:rPr>
              <w:tab/>
            </w:r>
            <w:r w:rsidR="00023CD8">
              <w:rPr>
                <w:webHidden/>
              </w:rPr>
              <w:fldChar w:fldCharType="begin"/>
            </w:r>
            <w:r w:rsidR="00023CD8">
              <w:rPr>
                <w:webHidden/>
              </w:rPr>
              <w:instrText xml:space="preserve"> PAGEREF _Toc172103014 \h </w:instrText>
            </w:r>
            <w:r w:rsidR="00023CD8">
              <w:rPr>
                <w:webHidden/>
              </w:rPr>
            </w:r>
            <w:r w:rsidR="00023CD8">
              <w:rPr>
                <w:webHidden/>
              </w:rPr>
              <w:fldChar w:fldCharType="separate"/>
            </w:r>
            <w:r w:rsidR="00023CD8">
              <w:rPr>
                <w:webHidden/>
              </w:rPr>
              <w:t>40</w:t>
            </w:r>
            <w:r w:rsidR="00023CD8">
              <w:rPr>
                <w:webHidden/>
              </w:rPr>
              <w:fldChar w:fldCharType="end"/>
            </w:r>
          </w:hyperlink>
        </w:p>
        <w:p w14:paraId="069F298B" w14:textId="417589CE" w:rsidR="00023CD8" w:rsidRDefault="00000000">
          <w:pPr>
            <w:pStyle w:val="TOC2"/>
            <w:tabs>
              <w:tab w:val="left" w:pos="800"/>
            </w:tabs>
            <w:rPr>
              <w:rFonts w:asciiTheme="minorHAnsi" w:eastAsiaTheme="minorEastAsia" w:hAnsiTheme="minorHAnsi" w:cstheme="minorBidi"/>
              <w:lang w:val="en-IL" w:eastAsia="en-IL"/>
            </w:rPr>
          </w:pPr>
          <w:hyperlink w:anchor="_Toc172103015" w:history="1">
            <w:r w:rsidR="00023CD8" w:rsidRPr="005A4885">
              <w:rPr>
                <w:rStyle w:val="Hyperlink"/>
                <w:rFonts w:eastAsia="Times New Roman"/>
              </w:rPr>
              <w:t>6.2.</w:t>
            </w:r>
            <w:r w:rsidR="00023CD8">
              <w:rPr>
                <w:rFonts w:asciiTheme="minorHAnsi" w:eastAsiaTheme="minorEastAsia" w:hAnsiTheme="minorHAnsi" w:cstheme="minorBidi"/>
                <w:lang w:val="en-IL" w:eastAsia="en-IL"/>
              </w:rPr>
              <w:tab/>
            </w:r>
            <w:r w:rsidR="00023CD8" w:rsidRPr="005A4885">
              <w:rPr>
                <w:rStyle w:val="Hyperlink"/>
              </w:rPr>
              <w:t>PSU Logfile handling - general rules</w:t>
            </w:r>
            <w:r w:rsidR="00023CD8">
              <w:rPr>
                <w:webHidden/>
              </w:rPr>
              <w:tab/>
            </w:r>
            <w:r w:rsidR="00023CD8">
              <w:rPr>
                <w:webHidden/>
              </w:rPr>
              <w:fldChar w:fldCharType="begin"/>
            </w:r>
            <w:r w:rsidR="00023CD8">
              <w:rPr>
                <w:webHidden/>
              </w:rPr>
              <w:instrText xml:space="preserve"> PAGEREF _Toc172103015 \h </w:instrText>
            </w:r>
            <w:r w:rsidR="00023CD8">
              <w:rPr>
                <w:webHidden/>
              </w:rPr>
            </w:r>
            <w:r w:rsidR="00023CD8">
              <w:rPr>
                <w:webHidden/>
              </w:rPr>
              <w:fldChar w:fldCharType="separate"/>
            </w:r>
            <w:r w:rsidR="00023CD8">
              <w:rPr>
                <w:webHidden/>
              </w:rPr>
              <w:t>41</w:t>
            </w:r>
            <w:r w:rsidR="00023CD8">
              <w:rPr>
                <w:webHidden/>
              </w:rPr>
              <w:fldChar w:fldCharType="end"/>
            </w:r>
          </w:hyperlink>
        </w:p>
        <w:p w14:paraId="23097C69" w14:textId="74F1522A" w:rsidR="00023CD8" w:rsidRDefault="00000000">
          <w:pPr>
            <w:pStyle w:val="TOC1"/>
            <w:rPr>
              <w:rFonts w:asciiTheme="minorHAnsi" w:eastAsiaTheme="minorEastAsia" w:hAnsiTheme="minorHAnsi" w:cstheme="minorBidi"/>
              <w:noProof/>
              <w:lang w:val="en-IL" w:eastAsia="en-IL"/>
            </w:rPr>
          </w:pPr>
          <w:hyperlink w:anchor="_Toc172103016" w:history="1">
            <w:r w:rsidR="00023CD8" w:rsidRPr="005A4885">
              <w:rPr>
                <w:rStyle w:val="Hyperlink"/>
                <w:noProof/>
              </w:rPr>
              <w:t>7.</w:t>
            </w:r>
            <w:r w:rsidR="00023CD8">
              <w:rPr>
                <w:rFonts w:asciiTheme="minorHAnsi" w:eastAsiaTheme="minorEastAsia" w:hAnsiTheme="minorHAnsi" w:cstheme="minorBidi"/>
                <w:noProof/>
                <w:lang w:val="en-IL" w:eastAsia="en-IL"/>
              </w:rPr>
              <w:tab/>
            </w:r>
            <w:r w:rsidR="00023CD8" w:rsidRPr="005A4885">
              <w:rPr>
                <w:rStyle w:val="Hyperlink"/>
                <w:noProof/>
              </w:rPr>
              <w:t>29. FPGA Measurements</w:t>
            </w:r>
            <w:r w:rsidR="00023CD8">
              <w:rPr>
                <w:noProof/>
                <w:webHidden/>
              </w:rPr>
              <w:tab/>
            </w:r>
            <w:r w:rsidR="00023CD8">
              <w:rPr>
                <w:noProof/>
                <w:webHidden/>
              </w:rPr>
              <w:fldChar w:fldCharType="begin"/>
            </w:r>
            <w:r w:rsidR="00023CD8">
              <w:rPr>
                <w:noProof/>
                <w:webHidden/>
              </w:rPr>
              <w:instrText xml:space="preserve"> PAGEREF _Toc172103016 \h </w:instrText>
            </w:r>
            <w:r w:rsidR="00023CD8">
              <w:rPr>
                <w:noProof/>
                <w:webHidden/>
              </w:rPr>
            </w:r>
            <w:r w:rsidR="00023CD8">
              <w:rPr>
                <w:noProof/>
                <w:webHidden/>
              </w:rPr>
              <w:fldChar w:fldCharType="separate"/>
            </w:r>
            <w:r w:rsidR="00023CD8">
              <w:rPr>
                <w:noProof/>
                <w:webHidden/>
              </w:rPr>
              <w:t>42</w:t>
            </w:r>
            <w:r w:rsidR="00023CD8">
              <w:rPr>
                <w:noProof/>
                <w:webHidden/>
              </w:rPr>
              <w:fldChar w:fldCharType="end"/>
            </w:r>
          </w:hyperlink>
        </w:p>
        <w:p w14:paraId="3DF6837D" w14:textId="4CC0948F" w:rsidR="00023CD8" w:rsidRDefault="00000000">
          <w:pPr>
            <w:pStyle w:val="TOC1"/>
            <w:rPr>
              <w:rFonts w:asciiTheme="minorHAnsi" w:eastAsiaTheme="minorEastAsia" w:hAnsiTheme="minorHAnsi" w:cstheme="minorBidi"/>
              <w:noProof/>
              <w:lang w:val="en-IL" w:eastAsia="en-IL"/>
            </w:rPr>
          </w:pPr>
          <w:hyperlink w:anchor="_Toc172103017" w:history="1">
            <w:r w:rsidR="00023CD8" w:rsidRPr="005A4885">
              <w:rPr>
                <w:rStyle w:val="Hyperlink"/>
                <w:noProof/>
              </w:rPr>
              <w:t>SHUTDOWN_OUT_FPGA</w:t>
            </w:r>
            <w:r w:rsidR="00023CD8">
              <w:rPr>
                <w:noProof/>
                <w:webHidden/>
              </w:rPr>
              <w:tab/>
            </w:r>
            <w:r w:rsidR="00023CD8">
              <w:rPr>
                <w:noProof/>
                <w:webHidden/>
              </w:rPr>
              <w:fldChar w:fldCharType="begin"/>
            </w:r>
            <w:r w:rsidR="00023CD8">
              <w:rPr>
                <w:noProof/>
                <w:webHidden/>
              </w:rPr>
              <w:instrText xml:space="preserve"> PAGEREF _Toc172103017 \h </w:instrText>
            </w:r>
            <w:r w:rsidR="00023CD8">
              <w:rPr>
                <w:noProof/>
                <w:webHidden/>
              </w:rPr>
            </w:r>
            <w:r w:rsidR="00023CD8">
              <w:rPr>
                <w:noProof/>
                <w:webHidden/>
              </w:rPr>
              <w:fldChar w:fldCharType="separate"/>
            </w:r>
            <w:r w:rsidR="00023CD8">
              <w:rPr>
                <w:noProof/>
                <w:webHidden/>
              </w:rPr>
              <w:t>52</w:t>
            </w:r>
            <w:r w:rsidR="00023CD8">
              <w:rPr>
                <w:noProof/>
                <w:webHidden/>
              </w:rPr>
              <w:fldChar w:fldCharType="end"/>
            </w:r>
          </w:hyperlink>
        </w:p>
        <w:p w14:paraId="344C0E77" w14:textId="351F26DB" w:rsidR="00940BE1" w:rsidRPr="002B0541" w:rsidRDefault="00940BE1" w:rsidP="005E0405">
          <w:r w:rsidRPr="002B0541">
            <w:rPr>
              <w:noProof/>
            </w:rPr>
            <w:lastRenderedPageBreak/>
            <w:fldChar w:fldCharType="end"/>
          </w:r>
        </w:p>
      </w:sdtContent>
    </w:sdt>
    <w:p w14:paraId="74DFD7BD" w14:textId="316B241A" w:rsidR="00547CAA" w:rsidRPr="002B0541" w:rsidRDefault="00547CAA" w:rsidP="005E0405">
      <w:r w:rsidRPr="002B0541">
        <w:br w:type="page"/>
      </w:r>
    </w:p>
    <w:p w14:paraId="29373899" w14:textId="7127D6F8" w:rsidR="00D979EC" w:rsidRPr="002B0541" w:rsidRDefault="00F520FB" w:rsidP="000606D1">
      <w:pPr>
        <w:pStyle w:val="Heading1"/>
        <w:spacing w:before="0" w:line="240" w:lineRule="auto"/>
      </w:pPr>
      <w:bookmarkStart w:id="1" w:name="_Toc172102987"/>
      <w:r>
        <w:rPr>
          <w:noProof/>
        </w:rPr>
        <w:lastRenderedPageBreak/>
        <mc:AlternateContent>
          <mc:Choice Requires="wpc">
            <w:drawing>
              <wp:anchor distT="0" distB="0" distL="114300" distR="114300" simplePos="0" relativeHeight="252142592" behindDoc="0" locked="0" layoutInCell="1" allowOverlap="1" wp14:anchorId="5F4A27AF" wp14:editId="06DD4189">
                <wp:simplePos x="0" y="0"/>
                <wp:positionH relativeFrom="column">
                  <wp:posOffset>-915035</wp:posOffset>
                </wp:positionH>
                <wp:positionV relativeFrom="paragraph">
                  <wp:posOffset>-1434465</wp:posOffset>
                </wp:positionV>
                <wp:extent cx="970915" cy="506730"/>
                <wp:effectExtent l="8890" t="8890" r="1270" b="0"/>
                <wp:wrapNone/>
                <wp:docPr id="74260902" name="C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85847656" name="Rectangle 16"/>
                        <wps:cNvSpPr>
                          <a:spLocks noChangeArrowheads="1"/>
                        </wps:cNvSpPr>
                        <wps:spPr bwMode="auto">
                          <a:xfrm>
                            <a:off x="873125" y="6985"/>
                            <a:ext cx="3873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5372D2" w14:textId="61FE9C53" w:rsidR="00F520FB" w:rsidRDefault="00F520FB">
                              <w:r>
                                <w:rPr>
                                  <w:rFonts w:ascii="Times New Roman" w:hAnsi="Times New Roman" w:cs="Times New Roman"/>
                                  <w:color w:val="000000"/>
                                  <w:kern w:val="0"/>
                                </w:rPr>
                                <w:t xml:space="preserve"> </w:t>
                              </w:r>
                            </w:p>
                          </w:txbxContent>
                        </wps:txbx>
                        <wps:bodyPr rot="0" vert="horz" wrap="none" lIns="0" tIns="0" rIns="0" bIns="0" anchor="t" anchorCtr="0">
                          <a:spAutoFit/>
                        </wps:bodyPr>
                      </wps:wsp>
                      <wps:wsp>
                        <wps:cNvPr id="2134384568" name="Rectangle 17"/>
                        <wps:cNvSpPr>
                          <a:spLocks noChangeArrowheads="1"/>
                        </wps:cNvSpPr>
                        <wps:spPr bwMode="auto">
                          <a:xfrm>
                            <a:off x="0" y="0"/>
                            <a:ext cx="944880" cy="481330"/>
                          </a:xfrm>
                          <a:prstGeom prst="rect">
                            <a:avLst/>
                          </a:prstGeom>
                          <a:solidFill>
                            <a:srgbClr val="70AD4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6135380" name="Rectangle 18"/>
                        <wps:cNvSpPr>
                          <a:spLocks noChangeArrowheads="1"/>
                        </wps:cNvSpPr>
                        <wps:spPr bwMode="auto">
                          <a:xfrm>
                            <a:off x="0" y="0"/>
                            <a:ext cx="944880" cy="481330"/>
                          </a:xfrm>
                          <a:prstGeom prst="rect">
                            <a:avLst/>
                          </a:prstGeom>
                          <a:noFill/>
                          <a:ln w="12700" cap="flat">
                            <a:solidFill>
                              <a:srgbClr val="2B4719"/>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0468987" name="Rectangle 19"/>
                        <wps:cNvSpPr>
                          <a:spLocks noChangeArrowheads="1"/>
                        </wps:cNvSpPr>
                        <wps:spPr bwMode="auto">
                          <a:xfrm>
                            <a:off x="118110" y="58420"/>
                            <a:ext cx="71628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EF200" w14:textId="2E5794F9" w:rsidR="00F520FB" w:rsidRDefault="00F520FB">
                              <w:r>
                                <w:rPr>
                                  <w:rFonts w:ascii="Times New Roman" w:hAnsi="Times New Roman" w:cs="Times New Roman"/>
                                  <w:color w:val="FFFFFF"/>
                                  <w:kern w:val="0"/>
                                  <w:sz w:val="20"/>
                                  <w:szCs w:val="20"/>
                                </w:rPr>
                                <w:t>Ethernet PHY</w:t>
                              </w:r>
                            </w:p>
                          </w:txbxContent>
                        </wps:txbx>
                        <wps:bodyPr rot="0" vert="horz" wrap="none" lIns="0" tIns="0" rIns="0" bIns="0" anchor="t" anchorCtr="0">
                          <a:spAutoFit/>
                        </wps:bodyPr>
                      </wps:wsp>
                      <wps:wsp>
                        <wps:cNvPr id="1082146955" name="Rectangle 20"/>
                        <wps:cNvSpPr>
                          <a:spLocks noChangeArrowheads="1"/>
                        </wps:cNvSpPr>
                        <wps:spPr bwMode="auto">
                          <a:xfrm>
                            <a:off x="829945" y="58420"/>
                            <a:ext cx="3238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50A4AD" w14:textId="3E3045F2" w:rsidR="00F520FB" w:rsidRDefault="00F520FB">
                              <w:r>
                                <w:rPr>
                                  <w:rFonts w:ascii="Times New Roman" w:hAnsi="Times New Roman" w:cs="Times New Roman"/>
                                  <w:color w:val="FFFFFF"/>
                                  <w:kern w:val="0"/>
                                  <w:sz w:val="20"/>
                                  <w:szCs w:val="20"/>
                                </w:rPr>
                                <w:t xml:space="preserve"> </w:t>
                              </w:r>
                            </w:p>
                          </w:txbxContent>
                        </wps:txbx>
                        <wps:bodyPr rot="0" vert="horz" wrap="none" lIns="0" tIns="0" rIns="0" bIns="0" anchor="t" anchorCtr="0">
                          <a:spAutoFit/>
                        </wps:bodyPr>
                      </wps:wsp>
                      <wps:wsp>
                        <wps:cNvPr id="240581621" name="Rectangle 21"/>
                        <wps:cNvSpPr>
                          <a:spLocks noChangeArrowheads="1"/>
                        </wps:cNvSpPr>
                        <wps:spPr bwMode="auto">
                          <a:xfrm>
                            <a:off x="276860" y="215900"/>
                            <a:ext cx="395605"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34F6F" w14:textId="6CB1A714" w:rsidR="00F520FB" w:rsidRDefault="00F520FB">
                              <w:r>
                                <w:rPr>
                                  <w:rFonts w:ascii="Times New Roman" w:hAnsi="Times New Roman" w:cs="Times New Roman"/>
                                  <w:color w:val="FFFFFF"/>
                                  <w:kern w:val="0"/>
                                  <w:sz w:val="20"/>
                                  <w:szCs w:val="20"/>
                                </w:rPr>
                                <w:t>Module</w:t>
                              </w:r>
                            </w:p>
                          </w:txbxContent>
                        </wps:txbx>
                        <wps:bodyPr rot="0" vert="horz" wrap="none" lIns="0" tIns="0" rIns="0" bIns="0" anchor="t" anchorCtr="0">
                          <a:spAutoFit/>
                        </wps:bodyPr>
                      </wps:wsp>
                      <wps:wsp>
                        <wps:cNvPr id="1996871098" name="Rectangle 22"/>
                        <wps:cNvSpPr>
                          <a:spLocks noChangeArrowheads="1"/>
                        </wps:cNvSpPr>
                        <wps:spPr bwMode="auto">
                          <a:xfrm>
                            <a:off x="191135" y="215900"/>
                            <a:ext cx="32385" cy="2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097158" w14:textId="6A8335D4" w:rsidR="00F520FB" w:rsidRDefault="00F520FB">
                              <w:r>
                                <w:rPr>
                                  <w:rFonts w:ascii="Times New Roman" w:hAnsi="Times New Roman" w:cs="Times New Roman"/>
                                  <w:color w:val="FFFFFF"/>
                                  <w:kern w:val="0"/>
                                  <w:sz w:val="20"/>
                                  <w:szCs w:val="20"/>
                                </w:rPr>
                                <w:t xml:space="preserve"> </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F4A27AF" id="Canvas 101" o:spid="_x0000_s1027" editas="canvas" style="position:absolute;left:0;text-align:left;margin-left:-72.05pt;margin-top:-112.95pt;width:76.45pt;height:39.9pt;z-index:252142592" coordsize="9709,5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9709;height:5067;visibility:visible;mso-wrap-style:square">
                  <v:fill o:detectmouseclick="t"/>
                  <v:path o:connecttype="none"/>
                </v:shape>
                <v:rect id="Rectangle 16" o:spid="_x0000_s1029" style="position:absolute;left:8731;top:69;width:387;height:29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" filled="f" stroked="f">
                  <v:textbox style="mso-fit-shape-to-text:t" inset="0,0,0,0">
                    <w:txbxContent>
                      <w:p w14:paraId="245372D2" w14:textId="61FE9C53" w:rsidR="00F520FB" w:rsidRDefault="00F520FB">
                        <w:r>
                          <w:rPr>
                            <w:rFonts w:ascii="Times New Roman" w:hAnsi="Times New Roman" w:cs="Times New Roman"/>
                            <w:color w:val="000000"/>
                            <w:kern w:val="0"/>
                          </w:rPr>
                          <w:t xml:space="preserve"> </w:t>
                        </w:r>
                      </w:p>
                    </w:txbxContent>
                  </v:textbox>
                </v:rect>
                <v:rect id="Rectangle 17" o:spid="_x0000_s1030" style="position:absolute;width:9448;height:4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" fillcolor="#70ad47" stroked="f"/>
                <v:rect id="Rectangle 18" o:spid="_x0000_s1031" style="position:absolute;width:9448;height:48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" filled="f" strokecolor="#2b4719" strokeweight="1pt"/>
                <v:rect id="Rectangle 19" o:spid="_x0000_s1032" style="position:absolute;left:1181;top:584;width:7162;height:25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" filled="f" stroked="f">
                  <v:textbox style="mso-fit-shape-to-text:t" inset="0,0,0,0">
                    <w:txbxContent>
                      <w:p w14:paraId="686EF200" w14:textId="2E5794F9" w:rsidR="00F520FB" w:rsidRDefault="00F520FB">
                        <w:r>
                          <w:rPr>
                            <w:rFonts w:ascii="Times New Roman" w:hAnsi="Times New Roman" w:cs="Times New Roman"/>
                            <w:color w:val="FFFFFF"/>
                            <w:kern w:val="0"/>
                            <w:sz w:val="20"/>
                            <w:szCs w:val="20"/>
                          </w:rPr>
                          <w:t>Ethernet PHY</w:t>
                        </w:r>
                      </w:p>
                    </w:txbxContent>
                  </v:textbox>
                </v:rect>
                <v:rect id="Rectangle 20" o:spid="_x0000_s1033" style="position:absolute;left:8299;top:584;width:324;height:2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" filled="f" stroked="f">
                  <v:textbox style="mso-fit-shape-to-text:t" inset="0,0,0,0">
                    <w:txbxContent>
                      <w:p w14:paraId="5B50A4AD" w14:textId="3E3045F2" w:rsidR="00F520FB" w:rsidRDefault="00F520FB">
                        <w:r>
                          <w:rPr>
                            <w:rFonts w:ascii="Times New Roman" w:hAnsi="Times New Roman" w:cs="Times New Roman"/>
                            <w:color w:val="FFFFFF"/>
                            <w:kern w:val="0"/>
                            <w:sz w:val="20"/>
                            <w:szCs w:val="20"/>
                          </w:rPr>
                          <w:t xml:space="preserve"> </w:t>
                        </w:r>
                      </w:p>
                    </w:txbxContent>
                  </v:textbox>
                </v:rect>
                <v:rect id="Rectangle 21" o:spid="_x0000_s1034" style="position:absolute;left:2768;top:2159;width:3956;height:25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" filled="f" stroked="f">
                  <v:textbox style="mso-fit-shape-to-text:t" inset="0,0,0,0">
                    <w:txbxContent>
                      <w:p w14:paraId="4AD34F6F" w14:textId="6CB1A714" w:rsidR="00F520FB" w:rsidRDefault="00F520FB">
                        <w:r>
                          <w:rPr>
                            <w:rFonts w:ascii="Times New Roman" w:hAnsi="Times New Roman" w:cs="Times New Roman"/>
                            <w:color w:val="FFFFFF"/>
                            <w:kern w:val="0"/>
                            <w:sz w:val="20"/>
                            <w:szCs w:val="20"/>
                          </w:rPr>
                          <w:t>Module</w:t>
                        </w:r>
                      </w:p>
                    </w:txbxContent>
                  </v:textbox>
                </v:rect>
                <v:rect id="Rectangle 22" o:spid="_x0000_s1035" style="position:absolute;left:1911;top:2159;width:324;height:2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" filled="f" stroked="f">
                  <v:textbox style="mso-fit-shape-to-text:t" inset="0,0,0,0">
                    <w:txbxContent>
                      <w:p w14:paraId="3A097158" w14:textId="6A8335D4" w:rsidR="00F520FB" w:rsidRDefault="00F520FB">
                        <w:r>
                          <w:rPr>
                            <w:rFonts w:ascii="Times New Roman" w:hAnsi="Times New Roman" w:cs="Times New Roman"/>
                            <w:color w:val="FFFFFF"/>
                            <w:kern w:val="0"/>
                            <w:sz w:val="20"/>
                            <w:szCs w:val="20"/>
                          </w:rPr>
                          <w:t xml:space="preserve"> </w:t>
                        </w:r>
                      </w:p>
                    </w:txbxContent>
                  </v:textbox>
                </v:rect>
              </v:group>
            </w:pict>
          </mc:Fallback>
        </mc:AlternateContent>
      </w:r>
      <w:r w:rsidR="00D22DBD" w:rsidRPr="002B0541">
        <w:t>General Description</w:t>
      </w:r>
      <w:bookmarkEnd w:id="1"/>
    </w:p>
    <w:p w14:paraId="3A265761" w14:textId="50EEE35C" w:rsidR="00B34CE0" w:rsidRPr="00305E83" w:rsidRDefault="00704E6F" w:rsidP="005E0405">
      <w:pPr>
        <w:pStyle w:val="Heading2"/>
        <w:rPr>
          <w:sz w:val="22"/>
          <w:szCs w:val="22"/>
        </w:rPr>
      </w:pPr>
      <w:bookmarkStart w:id="2" w:name="_Toc172102988"/>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36"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37"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38"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Pbkeq1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9"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i5oU3GMCAAAl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40"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t1mOwIAAIM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0nLhZQfFCemy0CnJGb6uEH/DnH9iFqWDDOE4+EdcpAJMCnqLkhLsr7+dh3js&#10;KHopaVCKOXU/D8wKStQ3jb2epqNR0G7cjMafMtzYW8/u1qMP9QqQqRQHz/Bohnivzqa0UL/g1CzD&#10;q+himuPbOfVnc+W7AcGp42K5jEGoVsP8Rm8ND9ChM4HX5/aFWdP31aMgHuAsWjZ7094uNtzUsDx4&#10;kFXsfSC6Y7XnH5Ue1dNPZRil232Muv47Fr8B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unt1mOwIAAIM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41"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dbDkUjsCAACD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42"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43"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A3qur14AgAAZQ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44"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rTw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45"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46"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w1RcD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47"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KaUd9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48"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AB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S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AX7AAE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9"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50"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51"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sBPmUT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52"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itWwc2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53"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FKa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54"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55"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56"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mlD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57"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vBv2U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58"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IPacbN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9"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60"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61"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62"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DGMBmp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1E53BC61" w:rsidR="00435EC4" w:rsidRPr="002B0541" w:rsidRDefault="00F520FB" w:rsidP="005E0405">
      <w:r w:rsidRPr="002B0541">
        <w:rPr>
          <w:noProof/>
        </w:rPr>
        <mc:AlternateContent>
          <mc:Choice Requires="wps">
            <w:drawing>
              <wp:anchor distT="0" distB="0" distL="114300" distR="114300" simplePos="0" relativeHeight="251985920" behindDoc="0" locked="0" layoutInCell="1" allowOverlap="1" wp14:anchorId="2C957B66" wp14:editId="3F0E1F9A">
                <wp:simplePos x="0" y="0"/>
                <wp:positionH relativeFrom="margin">
                  <wp:posOffset>-406805</wp:posOffset>
                </wp:positionH>
                <wp:positionV relativeFrom="paragraph">
                  <wp:posOffset>293054</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63" style="position:absolute;margin-left:-32.05pt;margin-top:23.1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" fillcolor="#91bce3 [2168]" strokecolor="#5b9bd5 [3208]" strokeweight=".5pt">
                <v:fill color2="#7aaddd [2616]" rotate="t" colors="0 #b1cbe9;.5 #a3c1e5;1 #92b9e4" focus="100%" type="gradient">
                  <o:fill v:ext="view" type="gradientUnscaled"/>
                </v:fill>
                <v:textbo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r w:rsidRPr="002B0541">
        <w:rPr>
          <w:noProof/>
        </w:rPr>
        <mc:AlternateContent>
          <mc:Choice Requires="wps">
            <w:drawing>
              <wp:anchor distT="0" distB="0" distL="114300" distR="114300" simplePos="0" relativeHeight="251771903" behindDoc="0" locked="0" layoutInCell="1" allowOverlap="1" wp14:anchorId="0419E000" wp14:editId="7280B8DC">
                <wp:simplePos x="0" y="0"/>
                <wp:positionH relativeFrom="column">
                  <wp:posOffset>-586810</wp:posOffset>
                </wp:positionH>
                <wp:positionV relativeFrom="paragraph">
                  <wp:posOffset>200333</wp:posOffset>
                </wp:positionV>
                <wp:extent cx="1405843" cy="2460488"/>
                <wp:effectExtent l="19050" t="19050" r="23495" b="16510"/>
                <wp:wrapNone/>
                <wp:docPr id="903283535" name="Rectangle 12"/>
                <wp:cNvGraphicFramePr/>
                <a:graphic xmlns:a="http://schemas.openxmlformats.org/drawingml/2006/main">
                  <a:graphicData uri="http://schemas.microsoft.com/office/word/2010/wordprocessingShape">
                    <wps:wsp>
                      <wps:cNvSpPr/>
                      <wps:spPr>
                        <a:xfrm>
                          <a:off x="0" y="0"/>
                          <a:ext cx="1405843" cy="2460488"/>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2D140FA"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9E000" id="_x0000_s1064" style="position:absolute;margin-left:-46.2pt;margin-top:15.75pt;width:110.7pt;height:193.75pt;z-index:251771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" filled="f" strokecolor="black [3200]" strokeweight="2.25pt">
                <v:stroke dashstyle="dash" joinstyle="round"/>
                <v:textbox>
                  <w:txbxContent>
                    <w:p w14:paraId="3D920418" w14:textId="72D140FA" w:rsidR="00A07B4F" w:rsidRDefault="00A07B4F" w:rsidP="005E0405"/>
                  </w:txbxContent>
                </v:textbox>
              </v:rect>
            </w:pict>
          </mc:Fallback>
        </mc:AlternateContent>
      </w:r>
      <w:r w:rsidR="001A0751" w:rsidRPr="002B0541">
        <w:rPr>
          <w:noProof/>
        </w:rPr>
        <mc:AlternateContent>
          <mc:Choice Requires="wps">
            <w:drawing>
              <wp:anchor distT="0" distB="0" distL="114300" distR="114300" simplePos="0" relativeHeight="252033024" behindDoc="0" locked="0" layoutInCell="1" allowOverlap="1" wp14:anchorId="1C98EE37" wp14:editId="7D5B2A40">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08B3" id="_x0000_t32" coordsize="21600,21600" o:spt="32" o:oned="t" path="m,l21600,21600e" filled="f">
                <v:path arrowok="t" fillok="f" o:connecttype="none"/>
                <o:lock v:ext="edit" shapetype="t"/>
              </v:shapetype>
              <v:shape id="Straight Arrow Connector 9" o:spid="_x0000_s1026" type="#_x0000_t32" style="position:absolute;left:0;text-align:left;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65"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66"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864A9F1"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6C551CEA">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67"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UbU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fw8&#10;usarNVS7B2QIg9a9kzcN0X8rfHgQSOKmMaCBDfe0aANdyWHccVYD/v7oPvqT5sjKWUfDUnL/ayNQ&#10;cWa+W1Lj1+L4OE5XOhyfnM3ogK8t69cWu2mvgF6OtEPVpW30D2a/1QjtM831KmYlk7CScpdcBtwf&#10;rsIwxPRnkGq1Sm40UU6EW/voZASPREd5PfXPAt2owUDyvYP9YInFGykOvjHSwmoTQDdJpwdexyeg&#10;aUxaGv8ccdxfn5PX4f+2/AM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oAUbU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68"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f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DlB/f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17B438F8" w:rsidR="00435EC4" w:rsidRPr="002B0541" w:rsidRDefault="00F520FB" w:rsidP="005E0405">
      <w:r w:rsidRPr="002B0541">
        <w:rPr>
          <w:noProof/>
        </w:rPr>
        <mc:AlternateContent>
          <mc:Choice Requires="wps">
            <w:drawing>
              <wp:anchor distT="0" distB="0" distL="114300" distR="114300" simplePos="0" relativeHeight="251998208" behindDoc="0" locked="0" layoutInCell="1" allowOverlap="1" wp14:anchorId="19C39994" wp14:editId="4400D14C">
                <wp:simplePos x="0" y="0"/>
                <wp:positionH relativeFrom="margin">
                  <wp:posOffset>-387861</wp:posOffset>
                </wp:positionH>
                <wp:positionV relativeFrom="paragraph">
                  <wp:posOffset>167554</wp:posOffset>
                </wp:positionV>
                <wp:extent cx="1049655" cy="694168"/>
                <wp:effectExtent l="0" t="0" r="17145" b="10795"/>
                <wp:wrapNone/>
                <wp:docPr id="501480809" name="Rectangle 4"/>
                <wp:cNvGraphicFramePr/>
                <a:graphic xmlns:a="http://schemas.openxmlformats.org/drawingml/2006/main">
                  <a:graphicData uri="http://schemas.microsoft.com/office/word/2010/wordprocessingShape">
                    <wps:wsp>
                      <wps:cNvSpPr/>
                      <wps:spPr>
                        <a:xfrm>
                          <a:off x="0" y="0"/>
                          <a:ext cx="1049655" cy="69416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9" style="position:absolute;margin-left:-30.55pt;margin-top:13.2pt;width:82.65pt;height:54.6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r w:rsidR="00D134DB" w:rsidRPr="002B0541">
        <w:rPr>
          <w:noProof/>
        </w:rPr>
        <mc:AlternateContent>
          <mc:Choice Requires="wps">
            <w:drawing>
              <wp:anchor distT="0" distB="0" distL="114300" distR="114300" simplePos="0" relativeHeight="252090368" behindDoc="0" locked="0" layoutInCell="1" allowOverlap="1" wp14:anchorId="14712B1B" wp14:editId="72D08D2B">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70"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00D134DB" w:rsidRPr="002B0541">
        <w:rPr>
          <w:noProof/>
        </w:rPr>
        <mc:AlternateContent>
          <mc:Choice Requires="wps">
            <w:drawing>
              <wp:anchor distT="0" distB="0" distL="114300" distR="114300" simplePos="0" relativeHeight="252080128" behindDoc="0" locked="0" layoutInCell="1" allowOverlap="1" wp14:anchorId="098C70E4" wp14:editId="1C932656">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538FA" id="Straight Arrow Connector 9" o:spid="_x0000_s1026" type="#_x0000_t32" style="position:absolute;left:0;text-align:left;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p>
    <w:p w14:paraId="62641F86" w14:textId="5F9D5C70"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0F2D80DE">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71"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Dt6Gwl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72"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5034EB77"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647F6B98">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0120" id="Straight Arrow Connector 9" o:spid="_x0000_s1026" type="#_x0000_t32" style="position:absolute;left:0;text-align:left;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0E29C9D8"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147712" behindDoc="0" locked="0" layoutInCell="1" allowOverlap="1" wp14:anchorId="74311E22" wp14:editId="3D71C1E3">
                <wp:simplePos x="0" y="0"/>
                <wp:positionH relativeFrom="column">
                  <wp:posOffset>1262197</wp:posOffset>
                </wp:positionH>
                <wp:positionV relativeFrom="paragraph">
                  <wp:posOffset>178014</wp:posOffset>
                </wp:positionV>
                <wp:extent cx="448785" cy="215900"/>
                <wp:effectExtent l="0" t="0" r="27940" b="12700"/>
                <wp:wrapNone/>
                <wp:docPr id="712033789" name="Text Box 8"/>
                <wp:cNvGraphicFramePr/>
                <a:graphic xmlns:a="http://schemas.openxmlformats.org/drawingml/2006/main">
                  <a:graphicData uri="http://schemas.microsoft.com/office/word/2010/wordprocessingShape">
                    <wps:wsp>
                      <wps:cNvSpPr txBox="1"/>
                      <wps:spPr>
                        <a:xfrm>
                          <a:off x="0" y="0"/>
                          <a:ext cx="448785" cy="215900"/>
                        </a:xfrm>
                        <a:prstGeom prst="rect">
                          <a:avLst/>
                        </a:prstGeom>
                        <a:solidFill>
                          <a:schemeClr val="lt1"/>
                        </a:solidFill>
                        <a:ln w="6350">
                          <a:solidFill>
                            <a:prstClr val="black"/>
                          </a:solidFill>
                        </a:ln>
                      </wps:spPr>
                      <wps:txbx>
                        <w:txbxContent>
                          <w:p w14:paraId="1F681CC0" w14:textId="4164C80A" w:rsidR="00F520FB" w:rsidRPr="00C217A3" w:rsidRDefault="00F520FB" w:rsidP="00F520FB">
                            <w:pPr>
                              <w:rPr>
                                <w:sz w:val="12"/>
                                <w:szCs w:val="12"/>
                              </w:rPr>
                            </w:pPr>
                            <w:r>
                              <w:rPr>
                                <w:sz w:val="12"/>
                                <w:szCs w:val="12"/>
                              </w:rPr>
                              <w:t>PL/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1E22" id="_x0000_s1073" type="#_x0000_t202" style="position:absolute;margin-left:99.4pt;margin-top:14pt;width:35.35pt;height:17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" fillcolor="white [3201]" strokeweight=".5pt">
                <v:textbox>
                  <w:txbxContent>
                    <w:p w14:paraId="1F681CC0" w14:textId="4164C80A" w:rsidR="00F520FB" w:rsidRPr="00C217A3" w:rsidRDefault="00F520FB" w:rsidP="00F520FB">
                      <w:pPr>
                        <w:rPr>
                          <w:sz w:val="12"/>
                          <w:szCs w:val="12"/>
                        </w:rPr>
                      </w:pPr>
                      <w:r>
                        <w:rPr>
                          <w:sz w:val="12"/>
                          <w:szCs w:val="12"/>
                        </w:rPr>
                        <w:t>PL/PS</w:t>
                      </w:r>
                    </w:p>
                  </w:txbxContent>
                </v:textbox>
              </v:shape>
            </w:pict>
          </mc:Fallback>
        </mc:AlternateContent>
      </w:r>
      <w:r>
        <w:rPr>
          <w:noProof/>
        </w:rPr>
        <mc:AlternateContent>
          <mc:Choice Requires="wps">
            <w:drawing>
              <wp:anchor distT="0" distB="0" distL="114300" distR="114300" simplePos="0" relativeHeight="252143616" behindDoc="0" locked="0" layoutInCell="1" allowOverlap="1" wp14:anchorId="24C43942" wp14:editId="4353F9AE">
                <wp:simplePos x="0" y="0"/>
                <wp:positionH relativeFrom="column">
                  <wp:posOffset>-375857</wp:posOffset>
                </wp:positionH>
                <wp:positionV relativeFrom="paragraph">
                  <wp:posOffset>116817</wp:posOffset>
                </wp:positionV>
                <wp:extent cx="1043212" cy="650738"/>
                <wp:effectExtent l="0" t="0" r="24130" b="16510"/>
                <wp:wrapNone/>
                <wp:docPr id="367883639" name="Rectangle 102"/>
                <wp:cNvGraphicFramePr/>
                <a:graphic xmlns:a="http://schemas.openxmlformats.org/drawingml/2006/main">
                  <a:graphicData uri="http://schemas.microsoft.com/office/word/2010/wordprocessingShape">
                    <wps:wsp>
                      <wps:cNvSpPr/>
                      <wps:spPr>
                        <a:xfrm>
                          <a:off x="0" y="0"/>
                          <a:ext cx="1043212" cy="65073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C43942" id="Rectangle 102" o:spid="_x0000_s1074" style="position:absolute;margin-left:-29.6pt;margin-top:9.2pt;width:82.15pt;height:51.25pt;z-index:25214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" fillcolor="#4472c4 [3204]" strokecolor="#09101d [484]" strokeweight="1pt">
                <v:textbo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v:textbox>
              </v:rect>
            </w:pict>
          </mc:Fallback>
        </mc:AlternateContent>
      </w:r>
      <w:r w:rsidR="00D520B3" w:rsidRPr="002B0541">
        <w:rPr>
          <w:noProof/>
        </w:rPr>
        <mc:AlternateContent>
          <mc:Choice Requires="wps">
            <w:drawing>
              <wp:anchor distT="0" distB="0" distL="114300" distR="114300" simplePos="0" relativeHeight="252094464" behindDoc="0" locked="0" layoutInCell="1" allowOverlap="1" wp14:anchorId="259C4685" wp14:editId="7F656B23">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75"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URp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00D520B3" w:rsidRPr="002B0541">
        <w:rPr>
          <w:noProof/>
        </w:rPr>
        <mc:AlternateContent>
          <mc:Choice Requires="wps">
            <w:drawing>
              <wp:anchor distT="0" distB="0" distL="114300" distR="114300" simplePos="0" relativeHeight="252095488" behindDoc="0" locked="0" layoutInCell="1" allowOverlap="1" wp14:anchorId="72C26711" wp14:editId="70CC22C9">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3AA2B" id="Straight Arrow Connector 6" o:spid="_x0000_s1026" type="#_x0000_t32" style="position:absolute;left:0;text-align:left;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00D520B3" w:rsidRPr="002B0541">
        <w:rPr>
          <w:noProof/>
        </w:rPr>
        <mc:AlternateContent>
          <mc:Choice Requires="wps">
            <w:drawing>
              <wp:anchor distT="0" distB="0" distL="114300" distR="114300" simplePos="0" relativeHeight="252093440" behindDoc="0" locked="0" layoutInCell="1" allowOverlap="1" wp14:anchorId="0674B5E2" wp14:editId="625F69A3">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76"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p>
    <w:p w14:paraId="308AF68D" w14:textId="6B58BE61" w:rsidR="00D22DBD" w:rsidRPr="002B0541" w:rsidRDefault="00F520FB" w:rsidP="005E0405">
      <w:pPr>
        <w:rPr>
          <w:b/>
          <w:bCs/>
          <w:sz w:val="28"/>
          <w:szCs w:val="28"/>
        </w:rPr>
      </w:pPr>
      <w:r w:rsidRPr="002B0541">
        <w:rPr>
          <w:noProof/>
        </w:rPr>
        <mc:AlternateContent>
          <mc:Choice Requires="wps">
            <w:drawing>
              <wp:anchor distT="0" distB="0" distL="114300" distR="114300" simplePos="0" relativeHeight="252145664" behindDoc="0" locked="0" layoutInCell="1" allowOverlap="1" wp14:anchorId="468C7943" wp14:editId="2804B321">
                <wp:simplePos x="0" y="0"/>
                <wp:positionH relativeFrom="column">
                  <wp:posOffset>667568</wp:posOffset>
                </wp:positionH>
                <wp:positionV relativeFrom="paragraph">
                  <wp:posOffset>105718</wp:posOffset>
                </wp:positionV>
                <wp:extent cx="1481177" cy="0"/>
                <wp:effectExtent l="0" t="95250" r="0" b="95250"/>
                <wp:wrapNone/>
                <wp:docPr id="213468827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924DBC0" id="Straight Arrow Connector 6" o:spid="_x0000_s1026" type="#_x0000_t32" style="position:absolute;left:0;text-align:left;margin-left:52.55pt;margin-top:8.3pt;width:116.65pt;height:0;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" strokecolor="#c00000" strokeweight="3pt">
                <v:stroke startarrow="block" endarrow="block" joinstyle="miter"/>
              </v:shape>
            </w:pict>
          </mc:Fallback>
        </mc:AlternateContent>
      </w:r>
    </w:p>
    <w:p w14:paraId="721AF405" w14:textId="4432720D"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056576" behindDoc="0" locked="0" layoutInCell="1" allowOverlap="1" wp14:anchorId="0CC645E6" wp14:editId="3F68788E">
                <wp:simplePos x="0" y="0"/>
                <wp:positionH relativeFrom="column">
                  <wp:posOffset>-489578</wp:posOffset>
                </wp:positionH>
                <wp:positionV relativeFrom="paragraph">
                  <wp:posOffset>233126</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77" type="#_x0000_t202" style="position:absolute;margin-left:-38.55pt;margin-top:18.3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" filled="f" stroked="f">
                <v:textbox>
                  <w:txbxContent>
                    <w:p w14:paraId="0F11D9E4" w14:textId="4E44DF6F" w:rsidR="00A07B4F" w:rsidRPr="00A07B4F" w:rsidRDefault="00A07B4F" w:rsidP="005E0405">
                      <w:r w:rsidRPr="00A07B4F">
                        <w:t>Sensing Module</w:t>
                      </w:r>
                    </w:p>
                  </w:txbxContent>
                </v:textbox>
              </v:shape>
            </w:pict>
          </mc:Fallback>
        </mc:AlternateContent>
      </w:r>
      <w:r w:rsidR="00F240A8" w:rsidRPr="002B0541">
        <w:rPr>
          <w:noProof/>
        </w:rPr>
        <mc:AlternateContent>
          <mc:Choice Requires="wps">
            <w:drawing>
              <wp:anchor distT="0" distB="0" distL="114300" distR="114300" simplePos="0" relativeHeight="252097536" behindDoc="0" locked="0" layoutInCell="1" allowOverlap="1" wp14:anchorId="208F7E51" wp14:editId="5DD5316E">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78"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00F240A8"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2120064" behindDoc="0" locked="0" layoutInCell="1" allowOverlap="1" wp14:anchorId="426A93C8" wp14:editId="25F16A6A">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9"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ohv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1Gs8&#10;WkO1e0CGMEjdO3nTEP23wocHgaRtujGa13BPH22gKzmMK85qwN8fnUd/khxZOetoVkruf20EKs7M&#10;d0tiPC/m8zhcaTM/+TqjDb62rF9b7Ka9Arq5gl4GJ9My+gezX2qE9pnGehWzkklYSblLLgPuN1dh&#10;mGF6GKRarZIbDZQT4dY+OhnBI9FRXk/9s0A3ajCQeu9gP1di8UaKg2+MtLDaBNBN0umB1/EKaBiT&#10;lsaHI077633yOjxvyz8A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AzDohv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p>
    <w:p w14:paraId="66E61705" w14:textId="5261713E" w:rsidR="00CD341E" w:rsidRPr="002B0541" w:rsidRDefault="00F520FB" w:rsidP="005E0405">
      <w:pPr>
        <w:rPr>
          <w:sz w:val="28"/>
          <w:szCs w:val="28"/>
        </w:rPr>
      </w:pPr>
      <w:r w:rsidRPr="002B0541">
        <w:rPr>
          <w:noProof/>
        </w:rPr>
        <mc:AlternateContent>
          <mc:Choice Requires="wps">
            <w:drawing>
              <wp:anchor distT="0" distB="0" distL="114300" distR="114300" simplePos="0" relativeHeight="252047360" behindDoc="0" locked="0" layoutInCell="1" allowOverlap="1" wp14:anchorId="3A329942" wp14:editId="48C43F23">
                <wp:simplePos x="0" y="0"/>
                <wp:positionH relativeFrom="margin">
                  <wp:posOffset>1133986</wp:posOffset>
                </wp:positionH>
                <wp:positionV relativeFrom="paragraph">
                  <wp:posOffset>255239</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80" type="#_x0000_t202" style="position:absolute;margin-left:89.3pt;margin-top:20.1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43264" behindDoc="0" locked="0" layoutInCell="1" allowOverlap="1" wp14:anchorId="3F88537C" wp14:editId="7C9FC639">
                <wp:simplePos x="0" y="0"/>
                <wp:positionH relativeFrom="column">
                  <wp:posOffset>-436989</wp:posOffset>
                </wp:positionH>
                <wp:positionV relativeFrom="paragraph">
                  <wp:posOffset>331240</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81" style="position:absolute;margin-left:-34.4pt;margin-top:26.1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8F2AF2"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82"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A0e7qF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83"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KS8OwIAAIMEAAAOAAAAZHJzL2Uyb0RvYy54bWysVEtv2zAMvg/YfxB0X+ykeaxBnCJLkWFA&#10;0BZIh54VWYqFyaImKbGzXz9KeXc7DbvIpEh9JD+Snj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zAykvD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5CD13FCA" w:rsidR="002877E7" w:rsidRPr="002B0541" w:rsidRDefault="00F520FB" w:rsidP="00305E83">
      <w:pPr>
        <w:rPr>
          <w:b/>
          <w:bCs/>
          <w:sz w:val="28"/>
          <w:szCs w:val="28"/>
        </w:rPr>
      </w:pPr>
      <w:r w:rsidRPr="002B0541">
        <w:rPr>
          <w:noProof/>
        </w:rPr>
        <mc:AlternateContent>
          <mc:Choice Requires="wps">
            <w:drawing>
              <wp:anchor distT="0" distB="0" distL="114300" distR="114300" simplePos="0" relativeHeight="252045312" behindDoc="0" locked="0" layoutInCell="1" allowOverlap="1" wp14:anchorId="32CD1F93" wp14:editId="2A77334D">
                <wp:simplePos x="0" y="0"/>
                <wp:positionH relativeFrom="column">
                  <wp:posOffset>661666</wp:posOffset>
                </wp:positionH>
                <wp:positionV relativeFrom="paragraph">
                  <wp:posOffset>194170</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D0A7A" id="Straight Arrow Connector 6" o:spid="_x0000_s1026" type="#_x0000_t32" style="position:absolute;left:0;text-align:left;margin-left:52.1pt;margin-top:15.3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" strokecolor="#c00000" strokeweight="3pt">
                <v:stroke startarrow="block" endarrow="block" joinstyle="miter"/>
              </v:shape>
            </w:pict>
          </mc:Fallback>
        </mc:AlternateContent>
      </w:r>
      <w:r w:rsidR="00F44AE1"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84"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85"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Nv1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xH08&#10;WkO1e0CGMEjdO3nTEP23wocHgaRtujGa13BPH22gKzmMK85qwN8fnUd/khxZOetoVkruf20EKs7M&#10;d0tiPC/m8zhcaTM/+TqjDb62rF9b7Ka9Arq5gl4GJ9My+gezX2qE9pnGehWzkklYSblLLgPuN1dh&#10;mGF6GKRarZIbDZQT4dY+OhnBI9FRXk/9s0A3ajCQeu9gP1di8UaKg2+MtLDaBNBN0umB1/EKaBiT&#10;lsaHI077633yOjxvyz8A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RUzb9W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2102989"/>
      <w:r w:rsidRPr="00043756">
        <w:rPr>
          <w:sz w:val="22"/>
          <w:szCs w:val="22"/>
        </w:rPr>
        <w:lastRenderedPageBreak/>
        <w:t>Module Design and Requirements</w:t>
      </w:r>
      <w:r w:rsidR="006F4EEC" w:rsidRPr="00043756">
        <w:rPr>
          <w:sz w:val="22"/>
          <w:szCs w:val="22"/>
        </w:rPr>
        <w:t xml:space="preserve"> Description</w:t>
      </w:r>
      <w:bookmarkEnd w:id="3"/>
    </w:p>
    <w:p w14:paraId="2945D45B" w14:textId="77777777" w:rsidR="00D62696" w:rsidRPr="00043756" w:rsidRDefault="00D54703" w:rsidP="00043756">
      <w:pPr>
        <w:pStyle w:val="Heading3"/>
        <w:spacing w:line="360" w:lineRule="auto"/>
        <w:rPr>
          <w:sz w:val="22"/>
          <w:szCs w:val="22"/>
        </w:rPr>
      </w:pPr>
      <w:bookmarkStart w:id="4" w:name="_Toc172102990"/>
      <w:r w:rsidRPr="00043756">
        <w:rPr>
          <w:sz w:val="22"/>
          <w:szCs w:val="22"/>
        </w:rPr>
        <w:t>Sensing Module</w:t>
      </w:r>
      <w:bookmarkEnd w:id="4"/>
    </w:p>
    <w:p w14:paraId="4E70FFD0" w14:textId="0D524C4D" w:rsidR="006F4EEC" w:rsidRPr="00043756" w:rsidRDefault="006F4EEC" w:rsidP="00043756">
      <w:pPr>
        <w:pStyle w:val="Heading4"/>
        <w:spacing w:line="360" w:lineRule="auto"/>
      </w:pPr>
      <w:r w:rsidRPr="00043756">
        <w:t>Current Sensing Module</w:t>
      </w:r>
    </w:p>
    <w:p w14:paraId="46D2918D" w14:textId="2FCC3F17" w:rsidR="00F31015" w:rsidRPr="00821414" w:rsidRDefault="00F31015" w:rsidP="00D460E3">
      <w:pPr>
        <w:spacing w:line="360" w:lineRule="auto"/>
        <w:rPr>
          <w:strike/>
          <w:color w:val="FF0000"/>
          <w:sz w:val="22"/>
          <w:szCs w:val="22"/>
        </w:rPr>
      </w:pPr>
      <w:r w:rsidRPr="00821414">
        <w:rPr>
          <w:strike/>
          <w:color w:val="FF0000"/>
          <w:sz w:val="22"/>
          <w:szCs w:val="22"/>
        </w:rPr>
        <w:t>The module is based on ADS795</w:t>
      </w:r>
      <w:r w:rsidR="00F61B7F" w:rsidRPr="00821414">
        <w:rPr>
          <w:strike/>
          <w:color w:val="FF0000"/>
          <w:sz w:val="22"/>
          <w:szCs w:val="22"/>
        </w:rPr>
        <w:t>1</w:t>
      </w:r>
      <w:r w:rsidR="00D018FB" w:rsidRPr="00821414">
        <w:rPr>
          <w:strike/>
          <w:color w:val="FF0000"/>
          <w:sz w:val="22"/>
          <w:szCs w:val="22"/>
        </w:rPr>
        <w:t>,</w:t>
      </w:r>
      <w:r w:rsidRPr="00821414">
        <w:rPr>
          <w:strike/>
          <w:color w:val="FF0000"/>
          <w:sz w:val="22"/>
          <w:szCs w:val="22"/>
        </w:rPr>
        <w:t xml:space="preserve"> </w:t>
      </w:r>
      <w:r w:rsidR="00F61B7F" w:rsidRPr="00821414">
        <w:rPr>
          <w:strike/>
          <w:color w:val="FF0000"/>
          <w:sz w:val="22"/>
          <w:szCs w:val="22"/>
        </w:rPr>
        <w:t>8</w:t>
      </w:r>
      <w:r w:rsidR="00D018FB" w:rsidRPr="00821414">
        <w:rPr>
          <w:strike/>
          <w:color w:val="FF0000"/>
          <w:sz w:val="22"/>
          <w:szCs w:val="22"/>
        </w:rPr>
        <w:t xml:space="preserve">-Channel 12-bit </w:t>
      </w:r>
      <w:r w:rsidRPr="00821414">
        <w:rPr>
          <w:strike/>
          <w:color w:val="FF0000"/>
          <w:sz w:val="22"/>
          <w:szCs w:val="22"/>
        </w:rPr>
        <w:t>A/D converter,</w:t>
      </w:r>
      <w:r w:rsidR="006E0DCB" w:rsidRPr="00821414">
        <w:rPr>
          <w:strike/>
          <w:color w:val="FF0000"/>
          <w:sz w:val="22"/>
          <w:szCs w:val="22"/>
        </w:rPr>
        <w:t xml:space="preserve"> while </w:t>
      </w:r>
      <w:r w:rsidR="009E31C9" w:rsidRPr="00821414">
        <w:rPr>
          <w:strike/>
          <w:color w:val="FF0000"/>
          <w:sz w:val="22"/>
          <w:szCs w:val="22"/>
        </w:rPr>
        <w:t>communication</w:t>
      </w:r>
      <w:r w:rsidRPr="00821414">
        <w:rPr>
          <w:strike/>
          <w:color w:val="FF0000"/>
          <w:sz w:val="22"/>
          <w:szCs w:val="22"/>
        </w:rPr>
        <w:t xml:space="preserve"> with the module is performed by Full-Duplex SPI interface.</w:t>
      </w:r>
      <w:r w:rsidR="00C63AF9" w:rsidRPr="00821414">
        <w:rPr>
          <w:strike/>
          <w:color w:val="FF0000"/>
          <w:sz w:val="22"/>
          <w:szCs w:val="22"/>
        </w:rPr>
        <w:t xml:space="preserve"> (TBD In New Revision).</w:t>
      </w:r>
    </w:p>
    <w:p w14:paraId="7EC10288" w14:textId="5E78E0FD" w:rsidR="00C63AF9" w:rsidRPr="00821414" w:rsidRDefault="003F39E1" w:rsidP="00D460E3">
      <w:pPr>
        <w:spacing w:line="360" w:lineRule="auto"/>
        <w:rPr>
          <w:sz w:val="22"/>
          <w:szCs w:val="22"/>
        </w:rPr>
      </w:pPr>
      <w:r w:rsidRPr="00821414">
        <w:rPr>
          <w:sz w:val="22"/>
          <w:szCs w:val="22"/>
        </w:rPr>
        <w:t>The module is based on ADS7950, 4-Channel 12-bit A/D converter, while communication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DA3F50" w:rsidRPr="00821414" w14:paraId="2C07506B" w14:textId="77777777" w:rsidTr="00446358">
        <w:trPr>
          <w:trHeight w:val="182"/>
        </w:trPr>
        <w:tc>
          <w:tcPr>
            <w:tcW w:w="2736" w:type="dxa"/>
          </w:tcPr>
          <w:p w14:paraId="449F50E6" w14:textId="00E58630" w:rsidR="00DA3F50" w:rsidRPr="00821414" w:rsidRDefault="00DA3F50" w:rsidP="00D460E3">
            <w:pPr>
              <w:spacing w:line="360" w:lineRule="auto"/>
              <w:rPr>
                <w:strike/>
                <w:color w:val="FF0000"/>
                <w:sz w:val="22"/>
                <w:szCs w:val="22"/>
              </w:rPr>
            </w:pPr>
            <w:r w:rsidRPr="00821414">
              <w:rPr>
                <w:strike/>
                <w:color w:val="FF0000"/>
                <w:sz w:val="22"/>
                <w:szCs w:val="22"/>
              </w:rPr>
              <w:t>28V_IN_sns</w:t>
            </w:r>
          </w:p>
        </w:tc>
        <w:tc>
          <w:tcPr>
            <w:tcW w:w="1766" w:type="dxa"/>
          </w:tcPr>
          <w:p w14:paraId="2EEF4F6A" w14:textId="345F1F3F" w:rsidR="00DA3F50" w:rsidRPr="00821414" w:rsidRDefault="00C26312" w:rsidP="00D460E3">
            <w:pPr>
              <w:spacing w:line="360" w:lineRule="auto"/>
              <w:rPr>
                <w:strike/>
                <w:color w:val="FF0000"/>
                <w:sz w:val="22"/>
                <w:szCs w:val="22"/>
              </w:rPr>
            </w:pPr>
            <w:r w:rsidRPr="00821414">
              <w:rPr>
                <w:strike/>
                <w:color w:val="FF0000"/>
                <w:sz w:val="22"/>
                <w:szCs w:val="22"/>
              </w:rPr>
              <w:t>Channel 4</w:t>
            </w:r>
          </w:p>
        </w:tc>
        <w:tc>
          <w:tcPr>
            <w:tcW w:w="3556" w:type="dxa"/>
          </w:tcPr>
          <w:p w14:paraId="2DC65067" w14:textId="41082D15" w:rsidR="00DA3F50" w:rsidRPr="00821414" w:rsidRDefault="00F64C83" w:rsidP="00D460E3">
            <w:pPr>
              <w:spacing w:line="360" w:lineRule="auto"/>
              <w:rPr>
                <w:strike/>
                <w:color w:val="FF0000"/>
                <w:sz w:val="22"/>
                <w:szCs w:val="22"/>
              </w:rPr>
            </w:pPr>
            <w:r w:rsidRPr="00821414">
              <w:rPr>
                <w:strike/>
                <w:color w:val="FF0000"/>
                <w:sz w:val="22"/>
                <w:szCs w:val="22"/>
              </w:rPr>
              <w:t>28V Input</w:t>
            </w:r>
            <w:r w:rsidR="00984AC2" w:rsidRPr="00821414">
              <w:rPr>
                <w:strike/>
                <w:color w:val="FF0000"/>
                <w:sz w:val="22"/>
                <w:szCs w:val="22"/>
              </w:rPr>
              <w:t xml:space="preserve"> Voltage</w:t>
            </w:r>
            <w:r w:rsidR="002C7B69" w:rsidRPr="00821414">
              <w:rPr>
                <w:strike/>
                <w:color w:val="FF0000"/>
                <w:sz w:val="22"/>
                <w:szCs w:val="22"/>
              </w:rPr>
              <w:t xml:space="preserve"> (TBD In new rev.)</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926AEDE" w:rsidR="002C03F9" w:rsidRPr="00821414" w:rsidRDefault="006E0DCB" w:rsidP="00D460E3">
      <w:pPr>
        <w:spacing w:line="360" w:lineRule="auto"/>
        <w:rPr>
          <w:sz w:val="22"/>
          <w:szCs w:val="22"/>
        </w:rPr>
      </w:pPr>
      <w:r w:rsidRPr="00821414">
        <w:rPr>
          <w:sz w:val="22"/>
          <w:szCs w:val="22"/>
        </w:rPr>
        <w:lastRenderedPageBreak/>
        <w:t>The ADS795</w:t>
      </w:r>
      <w:r w:rsidR="00AC23BB" w:rsidRPr="00821414">
        <w:rPr>
          <w:sz w:val="22"/>
          <w:szCs w:val="22"/>
        </w:rPr>
        <w:t>0</w:t>
      </w:r>
      <w:r w:rsidRPr="00821414">
        <w:rPr>
          <w:sz w:val="22"/>
          <w:szCs w:val="22"/>
        </w:rPr>
        <w:t xml:space="preserve"> is </w:t>
      </w:r>
      <w:r w:rsidR="00B04FB9" w:rsidRPr="00821414">
        <w:rPr>
          <w:sz w:val="22"/>
          <w:szCs w:val="22"/>
        </w:rPr>
        <w:t xml:space="preserve">a 12-bit </w:t>
      </w:r>
      <w:r w:rsidR="009D7571">
        <w:rPr>
          <w:sz w:val="22"/>
          <w:szCs w:val="22"/>
        </w:rPr>
        <w:t xml:space="preserve">4-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 xml:space="preserve">ctive LOW chip </w:t>
      </w:r>
      <w:proofErr w:type="gramStart"/>
      <w:r w:rsidR="007D184D" w:rsidRPr="00821414">
        <w:rPr>
          <w:sz w:val="22"/>
          <w:szCs w:val="22"/>
        </w:rPr>
        <w:t>select</w:t>
      </w:r>
      <w:proofErr w:type="gramEnd"/>
      <w:r w:rsidR="007D184D" w:rsidRPr="00821414">
        <w:rPr>
          <w:sz w:val="22"/>
          <w:szCs w:val="22"/>
        </w:rPr>
        <w:t xml:space="preserve">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42DFD6ED" w:rsidR="001D1419" w:rsidRPr="00821414" w:rsidRDefault="001D1419" w:rsidP="00D460E3">
      <w:pPr>
        <w:pStyle w:val="ListParagraph"/>
        <w:numPr>
          <w:ilvl w:val="2"/>
          <w:numId w:val="23"/>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9842A1" w:rsidRPr="00821414">
        <w:rPr>
          <w:sz w:val="22"/>
          <w:szCs w:val="22"/>
        </w:rPr>
        <w:t>0...</w:t>
      </w:r>
      <w:r w:rsidR="00AC23BB" w:rsidRPr="00821414">
        <w:rPr>
          <w:sz w:val="22"/>
          <w:szCs w:val="22"/>
        </w:rPr>
        <w:t>3</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5707BF58"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AC23BB"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3E444AF2"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EB691A"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6FA371DE" w:rsidR="008A692E" w:rsidRPr="00821414" w:rsidRDefault="008A692E" w:rsidP="00527D06">
      <w:pPr>
        <w:pStyle w:val="Heading4"/>
        <w:spacing w:line="360" w:lineRule="auto"/>
      </w:pPr>
      <w:r w:rsidRPr="00821414">
        <w:lastRenderedPageBreak/>
        <w:t>Voltage Sensing Module</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Active LOW chip </w:t>
      </w:r>
      <w:proofErr w:type="gramStart"/>
      <w:r w:rsidRPr="00821414">
        <w:rPr>
          <w:sz w:val="22"/>
          <w:szCs w:val="22"/>
        </w:rPr>
        <w:t>select</w:t>
      </w:r>
      <w:proofErr w:type="gramEnd"/>
      <w:r w:rsidRPr="00821414">
        <w:rPr>
          <w:sz w:val="22"/>
          <w:szCs w:val="22"/>
        </w:rPr>
        <w:t xml:space="preserve">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 xml:space="preserve">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 xml:space="preserve">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4E1FFCC9" w:rsidR="00A25E78" w:rsidRPr="00B73AEB" w:rsidRDefault="00AD073C" w:rsidP="00527D06">
      <w:pPr>
        <w:pStyle w:val="ListParagraph"/>
        <w:numPr>
          <w:ilvl w:val="0"/>
          <w:numId w:val="33"/>
        </w:numPr>
        <w:spacing w:line="360" w:lineRule="auto"/>
        <w:rPr>
          <w:b/>
          <w:bCs/>
          <w:sz w:val="22"/>
          <w:szCs w:val="22"/>
        </w:rPr>
      </w:pPr>
      <w:r w:rsidRPr="00B73AEB">
        <w:rPr>
          <w:b/>
          <w:bCs/>
          <w:sz w:val="22"/>
          <w:szCs w:val="22"/>
        </w:rPr>
        <w:t xml:space="preserve">A/D Sample to </w:t>
      </w:r>
      <w:r w:rsidR="00973012">
        <w:rPr>
          <w:b/>
          <w:bCs/>
          <w:sz w:val="22"/>
          <w:szCs w:val="22"/>
        </w:rPr>
        <w:t xml:space="preserve">Instantaneous </w:t>
      </w:r>
      <w:r w:rsidRPr="00B73AEB">
        <w:rPr>
          <w:b/>
          <w:bCs/>
          <w:sz w:val="22"/>
          <w:szCs w:val="22"/>
        </w:rPr>
        <w:t>Voltage Conversions</w:t>
      </w:r>
      <w:r w:rsidR="00A25E78" w:rsidRPr="00B73AEB">
        <w:rPr>
          <w:b/>
          <w:bCs/>
          <w:sz w:val="22"/>
          <w:szCs w:val="22"/>
        </w:rPr>
        <w: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20C54ABB"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0394FBB3" w14:textId="5F620B84" w:rsidR="00B20480" w:rsidRPr="00527D06"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TableGrid"/>
        <w:tblpPr w:leftFromText="180" w:rightFromText="180" w:vertAnchor="text" w:horzAnchor="margin" w:tblpXSpec="center" w:tblpY="218"/>
        <w:tblW w:w="10060" w:type="dxa"/>
        <w:tblLayout w:type="fixed"/>
        <w:tblLook w:val="04A0" w:firstRow="1" w:lastRow="0" w:firstColumn="1" w:lastColumn="0" w:noHBand="0" w:noVBand="1"/>
      </w:tblPr>
      <w:tblGrid>
        <w:gridCol w:w="1908"/>
        <w:gridCol w:w="1206"/>
        <w:gridCol w:w="1134"/>
        <w:gridCol w:w="1134"/>
        <w:gridCol w:w="2977"/>
        <w:gridCol w:w="1701"/>
      </w:tblGrid>
      <w:tr w:rsidR="00FE4225" w:rsidRPr="00B73AEB" w14:paraId="2166C901" w14:textId="1067A259" w:rsidTr="00275C8E">
        <w:trPr>
          <w:trHeight w:val="204"/>
        </w:trPr>
        <w:tc>
          <w:tcPr>
            <w:tcW w:w="1908" w:type="dxa"/>
            <w:shd w:val="clear" w:color="auto" w:fill="FFF2CC" w:themeFill="accent4" w:themeFillTint="33"/>
          </w:tcPr>
          <w:p w14:paraId="1A702041" w14:textId="77777777" w:rsidR="00FE4225" w:rsidRPr="00B73AEB" w:rsidRDefault="00FE4225" w:rsidP="00527D06">
            <w:pPr>
              <w:spacing w:line="360" w:lineRule="auto"/>
              <w:jc w:val="center"/>
              <w:rPr>
                <w:sz w:val="22"/>
                <w:szCs w:val="22"/>
              </w:rPr>
            </w:pPr>
            <w:r w:rsidRPr="00B73AEB">
              <w:rPr>
                <w:sz w:val="22"/>
                <w:szCs w:val="22"/>
              </w:rPr>
              <w:t>Name</w:t>
            </w:r>
          </w:p>
        </w:tc>
        <w:tc>
          <w:tcPr>
            <w:tcW w:w="1206" w:type="dxa"/>
            <w:shd w:val="clear" w:color="auto" w:fill="FFF2CC" w:themeFill="accent4" w:themeFillTint="33"/>
          </w:tcPr>
          <w:p w14:paraId="5A921D60" w14:textId="77777777" w:rsidR="00FE4225" w:rsidRPr="00B73AEB" w:rsidRDefault="00FE4225" w:rsidP="00527D06">
            <w:pPr>
              <w:spacing w:line="360" w:lineRule="auto"/>
              <w:jc w:val="center"/>
              <w:rPr>
                <w:sz w:val="22"/>
                <w:szCs w:val="22"/>
              </w:rPr>
            </w:pPr>
            <w:r w:rsidRPr="00B73AEB">
              <w:rPr>
                <w:sz w:val="22"/>
                <w:szCs w:val="22"/>
              </w:rPr>
              <w:t>A/D Channel</w:t>
            </w:r>
          </w:p>
        </w:tc>
        <w:tc>
          <w:tcPr>
            <w:tcW w:w="1134" w:type="dxa"/>
            <w:shd w:val="clear" w:color="auto" w:fill="FFF2CC" w:themeFill="accent4" w:themeFillTint="33"/>
          </w:tcPr>
          <w:p w14:paraId="29197E07" w14:textId="1CA56038" w:rsidR="00FE4225" w:rsidRPr="00B73AEB" w:rsidRDefault="00FE4225" w:rsidP="00527D06">
            <w:pPr>
              <w:spacing w:line="360" w:lineRule="auto"/>
              <w:jc w:val="center"/>
              <w:rPr>
                <w:sz w:val="22"/>
                <w:szCs w:val="22"/>
              </w:rPr>
            </w:pPr>
            <w:r>
              <w:rPr>
                <w:sz w:val="22"/>
                <w:szCs w:val="22"/>
              </w:rPr>
              <w:t>Variable Length</w:t>
            </w:r>
          </w:p>
        </w:tc>
        <w:tc>
          <w:tcPr>
            <w:tcW w:w="1134" w:type="dxa"/>
            <w:shd w:val="clear" w:color="auto" w:fill="FFF2CC" w:themeFill="accent4" w:themeFillTint="33"/>
          </w:tcPr>
          <w:p w14:paraId="67657C81" w14:textId="00B7E003" w:rsidR="00FE4225" w:rsidRPr="00B73AEB" w:rsidRDefault="00FE4225" w:rsidP="00527D06">
            <w:pPr>
              <w:spacing w:line="360" w:lineRule="auto"/>
              <w:jc w:val="center"/>
              <w:rPr>
                <w:sz w:val="22"/>
                <w:szCs w:val="22"/>
              </w:rPr>
            </w:pPr>
            <w:r w:rsidRPr="00B73AEB">
              <w:rPr>
                <w:sz w:val="22"/>
                <w:szCs w:val="22"/>
              </w:rPr>
              <w:t>ADC Module</w:t>
            </w:r>
          </w:p>
        </w:tc>
        <w:tc>
          <w:tcPr>
            <w:tcW w:w="2977" w:type="dxa"/>
            <w:shd w:val="clear" w:color="auto" w:fill="FFF2CC" w:themeFill="accent4" w:themeFillTint="33"/>
          </w:tcPr>
          <w:p w14:paraId="327DDBD2" w14:textId="1D5F2D9C" w:rsidR="00FE4225" w:rsidRPr="00B73AEB" w:rsidRDefault="00FE4225" w:rsidP="00527D06">
            <w:pPr>
              <w:spacing w:line="360" w:lineRule="auto"/>
              <w:jc w:val="center"/>
              <w:rPr>
                <w:sz w:val="22"/>
                <w:szCs w:val="22"/>
              </w:rPr>
            </w:pPr>
            <w:r w:rsidRPr="00B73AEB">
              <w:rPr>
                <w:sz w:val="22"/>
                <w:szCs w:val="22"/>
              </w:rPr>
              <w:t>Description</w:t>
            </w:r>
          </w:p>
        </w:tc>
        <w:tc>
          <w:tcPr>
            <w:tcW w:w="1701" w:type="dxa"/>
            <w:shd w:val="clear" w:color="auto" w:fill="FFF2CC" w:themeFill="accent4" w:themeFillTint="33"/>
          </w:tcPr>
          <w:p w14:paraId="590D5CA5" w14:textId="391AD8A3" w:rsidR="00FE4225" w:rsidRPr="00B73AEB" w:rsidRDefault="00FE4225" w:rsidP="00527D06">
            <w:pPr>
              <w:spacing w:line="360" w:lineRule="auto"/>
              <w:jc w:val="center"/>
              <w:rPr>
                <w:sz w:val="22"/>
                <w:szCs w:val="22"/>
              </w:rPr>
            </w:pPr>
            <w:r w:rsidRPr="00B73AEB">
              <w:rPr>
                <w:sz w:val="22"/>
                <w:szCs w:val="22"/>
              </w:rPr>
              <w:t>Parameter A</w:t>
            </w:r>
          </w:p>
        </w:tc>
      </w:tr>
      <w:tr w:rsidR="00FE4225" w:rsidRPr="00B73AEB" w14:paraId="403A5CC5" w14:textId="1633C83D" w:rsidTr="00275C8E">
        <w:trPr>
          <w:trHeight w:val="192"/>
        </w:trPr>
        <w:tc>
          <w:tcPr>
            <w:tcW w:w="1908" w:type="dxa"/>
          </w:tcPr>
          <w:p w14:paraId="7F39EA4D" w14:textId="61EFBCDE" w:rsidR="00FE4225" w:rsidRPr="00B73AEB" w:rsidRDefault="00FE4225" w:rsidP="009C41F1">
            <w:pPr>
              <w:spacing w:line="360" w:lineRule="auto"/>
              <w:jc w:val="center"/>
              <w:rPr>
                <w:sz w:val="22"/>
                <w:szCs w:val="22"/>
              </w:rPr>
            </w:pPr>
            <w:r w:rsidRPr="00821414">
              <w:rPr>
                <w:sz w:val="22"/>
                <w:szCs w:val="22"/>
              </w:rPr>
              <w:t>OUT4_sns</w:t>
            </w:r>
          </w:p>
        </w:tc>
        <w:tc>
          <w:tcPr>
            <w:tcW w:w="1206" w:type="dxa"/>
          </w:tcPr>
          <w:p w14:paraId="6BDE7BFD" w14:textId="7C0D1B8D"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0</w:t>
            </w:r>
          </w:p>
        </w:tc>
        <w:tc>
          <w:tcPr>
            <w:tcW w:w="1134" w:type="dxa"/>
          </w:tcPr>
          <w:p w14:paraId="130C25B1" w14:textId="549405C4" w:rsidR="00FE4225" w:rsidRPr="008436E9" w:rsidRDefault="00FE4225" w:rsidP="009C41F1">
            <w:pPr>
              <w:spacing w:line="360" w:lineRule="auto"/>
              <w:jc w:val="center"/>
              <w:rPr>
                <w:sz w:val="22"/>
                <w:szCs w:val="22"/>
              </w:rPr>
            </w:pPr>
            <w:r>
              <w:rPr>
                <w:sz w:val="22"/>
                <w:szCs w:val="22"/>
              </w:rPr>
              <w:t>2-bytes</w:t>
            </w:r>
          </w:p>
        </w:tc>
        <w:tc>
          <w:tcPr>
            <w:tcW w:w="1134" w:type="dxa"/>
            <w:vMerge w:val="restart"/>
          </w:tcPr>
          <w:p w14:paraId="61C9194B" w14:textId="52048917" w:rsidR="00FE4225" w:rsidRPr="00B73AEB" w:rsidRDefault="00FE4225" w:rsidP="009C41F1">
            <w:pPr>
              <w:spacing w:line="360" w:lineRule="auto"/>
              <w:jc w:val="center"/>
              <w:rPr>
                <w:sz w:val="22"/>
                <w:szCs w:val="22"/>
              </w:rPr>
            </w:pPr>
            <w:r w:rsidRPr="008436E9">
              <w:rPr>
                <w:sz w:val="22"/>
                <w:szCs w:val="22"/>
              </w:rPr>
              <w:t xml:space="preserve">ADS7951 </w:t>
            </w:r>
          </w:p>
        </w:tc>
        <w:tc>
          <w:tcPr>
            <w:tcW w:w="2977" w:type="dxa"/>
          </w:tcPr>
          <w:p w14:paraId="51478807" w14:textId="1A9FEB8E" w:rsidR="00FE4225" w:rsidRPr="00B73AEB" w:rsidRDefault="00FE4225" w:rsidP="009C41F1">
            <w:pPr>
              <w:spacing w:line="360" w:lineRule="auto"/>
              <w:jc w:val="center"/>
              <w:rPr>
                <w:sz w:val="22"/>
                <w:szCs w:val="22"/>
              </w:rPr>
            </w:pPr>
            <w:r w:rsidRPr="00B73AEB">
              <w:rPr>
                <w:sz w:val="22"/>
                <w:szCs w:val="22"/>
              </w:rPr>
              <w:t>Single-Phase Output Voltage</w:t>
            </w:r>
          </w:p>
        </w:tc>
        <w:tc>
          <w:tcPr>
            <w:tcW w:w="1701" w:type="dxa"/>
            <w:vMerge w:val="restart"/>
          </w:tcPr>
          <w:p w14:paraId="7C6D7AE3" w14:textId="770CBD30" w:rsidR="00FE4225" w:rsidRPr="00B73AEB" w:rsidRDefault="00FE4225" w:rsidP="009C41F1">
            <w:pPr>
              <w:spacing w:line="360" w:lineRule="auto"/>
              <w:jc w:val="center"/>
              <w:rPr>
                <w:sz w:val="22"/>
                <w:szCs w:val="22"/>
              </w:rPr>
            </w:pPr>
            <w:r>
              <w:rPr>
                <w:sz w:val="22"/>
                <w:szCs w:val="22"/>
              </w:rPr>
              <w:t>1</w:t>
            </w:r>
            <w:r w:rsidR="00F6083F">
              <w:rPr>
                <w:sz w:val="22"/>
                <w:szCs w:val="22"/>
              </w:rPr>
              <w:t>.</w:t>
            </w:r>
            <w:r>
              <w:rPr>
                <w:sz w:val="22"/>
                <w:szCs w:val="22"/>
              </w:rPr>
              <w:t>08881</w:t>
            </w:r>
          </w:p>
        </w:tc>
      </w:tr>
      <w:tr w:rsidR="00FE4225" w:rsidRPr="00B73AEB" w14:paraId="2B59418E" w14:textId="15817186" w:rsidTr="00275C8E">
        <w:trPr>
          <w:trHeight w:val="182"/>
        </w:trPr>
        <w:tc>
          <w:tcPr>
            <w:tcW w:w="1908" w:type="dxa"/>
          </w:tcPr>
          <w:p w14:paraId="1A05BE72" w14:textId="3E4C46A9" w:rsidR="00FE4225" w:rsidRPr="00B73AEB" w:rsidRDefault="00FE4225" w:rsidP="009C41F1">
            <w:pPr>
              <w:spacing w:line="360" w:lineRule="auto"/>
              <w:jc w:val="center"/>
              <w:rPr>
                <w:sz w:val="22"/>
                <w:szCs w:val="22"/>
              </w:rPr>
            </w:pPr>
            <w:r w:rsidRPr="00821414">
              <w:rPr>
                <w:sz w:val="22"/>
                <w:szCs w:val="22"/>
              </w:rPr>
              <w:t>Vsns_PH1</w:t>
            </w:r>
          </w:p>
        </w:tc>
        <w:tc>
          <w:tcPr>
            <w:tcW w:w="1206" w:type="dxa"/>
          </w:tcPr>
          <w:p w14:paraId="6967DCD3" w14:textId="14E2CD9A"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1</w:t>
            </w:r>
          </w:p>
        </w:tc>
        <w:tc>
          <w:tcPr>
            <w:tcW w:w="1134" w:type="dxa"/>
          </w:tcPr>
          <w:p w14:paraId="5189882A" w14:textId="66934786" w:rsidR="00FE4225" w:rsidRPr="00B73AEB" w:rsidRDefault="00FE4225" w:rsidP="009C41F1">
            <w:pPr>
              <w:spacing w:line="360" w:lineRule="auto"/>
              <w:jc w:val="center"/>
              <w:rPr>
                <w:sz w:val="22"/>
                <w:szCs w:val="22"/>
              </w:rPr>
            </w:pPr>
            <w:r>
              <w:rPr>
                <w:sz w:val="22"/>
                <w:szCs w:val="22"/>
              </w:rPr>
              <w:t>2-bytes</w:t>
            </w:r>
          </w:p>
        </w:tc>
        <w:tc>
          <w:tcPr>
            <w:tcW w:w="1134" w:type="dxa"/>
            <w:vMerge/>
          </w:tcPr>
          <w:p w14:paraId="6F992B5D" w14:textId="540EA980" w:rsidR="00FE4225" w:rsidRPr="00B73AEB" w:rsidRDefault="00FE4225" w:rsidP="009C41F1">
            <w:pPr>
              <w:spacing w:line="360" w:lineRule="auto"/>
              <w:jc w:val="center"/>
              <w:rPr>
                <w:sz w:val="22"/>
                <w:szCs w:val="22"/>
              </w:rPr>
            </w:pPr>
          </w:p>
        </w:tc>
        <w:tc>
          <w:tcPr>
            <w:tcW w:w="2977" w:type="dxa"/>
          </w:tcPr>
          <w:p w14:paraId="508F7A72" w14:textId="798579D2" w:rsidR="00FE4225" w:rsidRPr="00B73AEB" w:rsidRDefault="00FE4225" w:rsidP="009C41F1">
            <w:pPr>
              <w:spacing w:line="360" w:lineRule="auto"/>
              <w:jc w:val="center"/>
              <w:rPr>
                <w:sz w:val="22"/>
                <w:szCs w:val="22"/>
              </w:rPr>
            </w:pPr>
            <w:r w:rsidRPr="00B73AEB">
              <w:rPr>
                <w:sz w:val="22"/>
                <w:szCs w:val="22"/>
              </w:rPr>
              <w:t>Phase 1 Input Voltage</w:t>
            </w:r>
          </w:p>
        </w:tc>
        <w:tc>
          <w:tcPr>
            <w:tcW w:w="1701" w:type="dxa"/>
            <w:vMerge/>
          </w:tcPr>
          <w:p w14:paraId="0163A9AA" w14:textId="77777777" w:rsidR="00FE4225" w:rsidRPr="00B73AEB" w:rsidRDefault="00FE4225" w:rsidP="009C41F1">
            <w:pPr>
              <w:spacing w:line="360" w:lineRule="auto"/>
              <w:rPr>
                <w:sz w:val="22"/>
                <w:szCs w:val="22"/>
              </w:rPr>
            </w:pPr>
          </w:p>
        </w:tc>
      </w:tr>
      <w:tr w:rsidR="00FE4225" w:rsidRPr="00B73AEB" w14:paraId="6897193D" w14:textId="14A63D9F" w:rsidTr="00275C8E">
        <w:trPr>
          <w:trHeight w:val="182"/>
        </w:trPr>
        <w:tc>
          <w:tcPr>
            <w:tcW w:w="1908" w:type="dxa"/>
          </w:tcPr>
          <w:p w14:paraId="1A34ABC5" w14:textId="14457C0D" w:rsidR="00FE4225" w:rsidRPr="00B73AEB" w:rsidRDefault="00FE4225" w:rsidP="009C41F1">
            <w:pPr>
              <w:spacing w:line="360" w:lineRule="auto"/>
              <w:jc w:val="center"/>
              <w:rPr>
                <w:sz w:val="22"/>
                <w:szCs w:val="22"/>
              </w:rPr>
            </w:pPr>
            <w:r w:rsidRPr="00821414">
              <w:rPr>
                <w:sz w:val="22"/>
                <w:szCs w:val="22"/>
              </w:rPr>
              <w:t>Vsns_PH2</w:t>
            </w:r>
          </w:p>
        </w:tc>
        <w:tc>
          <w:tcPr>
            <w:tcW w:w="1206" w:type="dxa"/>
          </w:tcPr>
          <w:p w14:paraId="71AE6D78" w14:textId="594A277F"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2</w:t>
            </w:r>
          </w:p>
        </w:tc>
        <w:tc>
          <w:tcPr>
            <w:tcW w:w="1134" w:type="dxa"/>
          </w:tcPr>
          <w:p w14:paraId="4DD5B60A" w14:textId="3B2BD7A4" w:rsidR="00FE4225" w:rsidRPr="00B73AEB" w:rsidRDefault="00FE4225" w:rsidP="009C41F1">
            <w:pPr>
              <w:spacing w:line="360" w:lineRule="auto"/>
              <w:jc w:val="center"/>
              <w:rPr>
                <w:sz w:val="22"/>
                <w:szCs w:val="22"/>
              </w:rPr>
            </w:pPr>
            <w:r>
              <w:rPr>
                <w:sz w:val="22"/>
                <w:szCs w:val="22"/>
              </w:rPr>
              <w:t>2-bytes</w:t>
            </w:r>
          </w:p>
        </w:tc>
        <w:tc>
          <w:tcPr>
            <w:tcW w:w="1134" w:type="dxa"/>
            <w:vMerge/>
          </w:tcPr>
          <w:p w14:paraId="39C570B2" w14:textId="243985FB" w:rsidR="00FE4225" w:rsidRPr="00B73AEB" w:rsidRDefault="00FE4225" w:rsidP="009C41F1">
            <w:pPr>
              <w:spacing w:line="360" w:lineRule="auto"/>
              <w:jc w:val="center"/>
              <w:rPr>
                <w:sz w:val="22"/>
                <w:szCs w:val="22"/>
              </w:rPr>
            </w:pPr>
          </w:p>
        </w:tc>
        <w:tc>
          <w:tcPr>
            <w:tcW w:w="2977" w:type="dxa"/>
          </w:tcPr>
          <w:p w14:paraId="4BAA8AAE" w14:textId="5D6DB613"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Input Voltage</w:t>
            </w:r>
          </w:p>
        </w:tc>
        <w:tc>
          <w:tcPr>
            <w:tcW w:w="1701" w:type="dxa"/>
            <w:vMerge/>
          </w:tcPr>
          <w:p w14:paraId="64BAF890" w14:textId="77777777" w:rsidR="00FE4225" w:rsidRPr="00B73AEB" w:rsidRDefault="00FE4225" w:rsidP="009C41F1">
            <w:pPr>
              <w:spacing w:line="360" w:lineRule="auto"/>
              <w:rPr>
                <w:sz w:val="22"/>
                <w:szCs w:val="22"/>
              </w:rPr>
            </w:pPr>
          </w:p>
        </w:tc>
      </w:tr>
      <w:tr w:rsidR="00FE4225" w:rsidRPr="00B73AEB" w14:paraId="462A1BE3" w14:textId="14FD9405" w:rsidTr="00275C8E">
        <w:trPr>
          <w:trHeight w:val="182"/>
        </w:trPr>
        <w:tc>
          <w:tcPr>
            <w:tcW w:w="1908" w:type="dxa"/>
          </w:tcPr>
          <w:p w14:paraId="1E6BFB51" w14:textId="26E56554" w:rsidR="00FE4225" w:rsidRPr="00B73AEB" w:rsidRDefault="00FE4225" w:rsidP="009C41F1">
            <w:pPr>
              <w:spacing w:line="360" w:lineRule="auto"/>
              <w:jc w:val="center"/>
              <w:rPr>
                <w:sz w:val="22"/>
                <w:szCs w:val="22"/>
              </w:rPr>
            </w:pPr>
            <w:r w:rsidRPr="00821414">
              <w:rPr>
                <w:sz w:val="22"/>
                <w:szCs w:val="22"/>
              </w:rPr>
              <w:t>Vsns_PH3</w:t>
            </w:r>
          </w:p>
        </w:tc>
        <w:tc>
          <w:tcPr>
            <w:tcW w:w="1206" w:type="dxa"/>
          </w:tcPr>
          <w:p w14:paraId="2F9525AC" w14:textId="75784D59"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3</w:t>
            </w:r>
          </w:p>
        </w:tc>
        <w:tc>
          <w:tcPr>
            <w:tcW w:w="1134" w:type="dxa"/>
          </w:tcPr>
          <w:p w14:paraId="3FD1C1D3" w14:textId="1BFC8100" w:rsidR="00FE4225" w:rsidRPr="00B73AEB" w:rsidRDefault="00FE4225" w:rsidP="009C41F1">
            <w:pPr>
              <w:spacing w:line="360" w:lineRule="auto"/>
              <w:jc w:val="center"/>
              <w:rPr>
                <w:sz w:val="22"/>
                <w:szCs w:val="22"/>
              </w:rPr>
            </w:pPr>
            <w:r>
              <w:rPr>
                <w:sz w:val="22"/>
                <w:szCs w:val="22"/>
              </w:rPr>
              <w:t>2-bytes</w:t>
            </w:r>
          </w:p>
        </w:tc>
        <w:tc>
          <w:tcPr>
            <w:tcW w:w="1134" w:type="dxa"/>
            <w:vMerge/>
          </w:tcPr>
          <w:p w14:paraId="6F273F0C" w14:textId="1AB57EE4" w:rsidR="00FE4225" w:rsidRPr="00B73AEB" w:rsidRDefault="00FE4225" w:rsidP="009C41F1">
            <w:pPr>
              <w:spacing w:line="360" w:lineRule="auto"/>
              <w:jc w:val="center"/>
              <w:rPr>
                <w:sz w:val="22"/>
                <w:szCs w:val="22"/>
              </w:rPr>
            </w:pPr>
          </w:p>
        </w:tc>
        <w:tc>
          <w:tcPr>
            <w:tcW w:w="2977" w:type="dxa"/>
          </w:tcPr>
          <w:p w14:paraId="07D309C2" w14:textId="22841CF2" w:rsidR="00FE4225" w:rsidRPr="00B73AEB" w:rsidRDefault="00FE4225" w:rsidP="009C41F1">
            <w:pPr>
              <w:spacing w:line="360" w:lineRule="auto"/>
              <w:jc w:val="center"/>
              <w:rPr>
                <w:sz w:val="22"/>
                <w:szCs w:val="22"/>
              </w:rPr>
            </w:pPr>
            <w:r w:rsidRPr="00B73AEB">
              <w:rPr>
                <w:sz w:val="22"/>
                <w:szCs w:val="22"/>
              </w:rPr>
              <w:t>Phase 3 Input Voltage</w:t>
            </w:r>
          </w:p>
        </w:tc>
        <w:tc>
          <w:tcPr>
            <w:tcW w:w="1701" w:type="dxa"/>
            <w:vMerge/>
          </w:tcPr>
          <w:p w14:paraId="602729EB" w14:textId="77777777" w:rsidR="00FE4225" w:rsidRPr="00B73AEB" w:rsidRDefault="00FE4225" w:rsidP="009C41F1">
            <w:pPr>
              <w:spacing w:line="360" w:lineRule="auto"/>
              <w:rPr>
                <w:sz w:val="22"/>
                <w:szCs w:val="22"/>
              </w:rPr>
            </w:pPr>
          </w:p>
        </w:tc>
      </w:tr>
      <w:tr w:rsidR="00FE4225" w:rsidRPr="00B73AEB" w14:paraId="658D8D4B" w14:textId="0E442913" w:rsidTr="00275C8E">
        <w:trPr>
          <w:trHeight w:val="182"/>
        </w:trPr>
        <w:tc>
          <w:tcPr>
            <w:tcW w:w="1908" w:type="dxa"/>
          </w:tcPr>
          <w:p w14:paraId="587CA715" w14:textId="1A62A596" w:rsidR="00FE4225" w:rsidRPr="00B73AEB" w:rsidRDefault="00FE4225" w:rsidP="009C41F1">
            <w:pPr>
              <w:spacing w:line="360" w:lineRule="auto"/>
              <w:jc w:val="center"/>
              <w:rPr>
                <w:sz w:val="22"/>
                <w:szCs w:val="22"/>
              </w:rPr>
            </w:pPr>
            <w:proofErr w:type="spellStart"/>
            <w:r w:rsidRPr="00821414">
              <w:rPr>
                <w:sz w:val="22"/>
                <w:szCs w:val="22"/>
              </w:rPr>
              <w:t>Vsns_PH_C_RLY</w:t>
            </w:r>
            <w:proofErr w:type="spellEnd"/>
          </w:p>
        </w:tc>
        <w:tc>
          <w:tcPr>
            <w:tcW w:w="1206" w:type="dxa"/>
          </w:tcPr>
          <w:p w14:paraId="4122C5BE" w14:textId="566A5C13"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5</w:t>
            </w:r>
          </w:p>
        </w:tc>
        <w:tc>
          <w:tcPr>
            <w:tcW w:w="1134" w:type="dxa"/>
          </w:tcPr>
          <w:p w14:paraId="0C4D1D0A" w14:textId="40EDAF59" w:rsidR="00FE4225" w:rsidRPr="00B73AEB" w:rsidRDefault="00FE4225" w:rsidP="009C41F1">
            <w:pPr>
              <w:spacing w:line="360" w:lineRule="auto"/>
              <w:jc w:val="center"/>
              <w:rPr>
                <w:sz w:val="22"/>
                <w:szCs w:val="22"/>
              </w:rPr>
            </w:pPr>
            <w:r>
              <w:rPr>
                <w:sz w:val="22"/>
                <w:szCs w:val="22"/>
              </w:rPr>
              <w:t>2-bytes</w:t>
            </w:r>
          </w:p>
        </w:tc>
        <w:tc>
          <w:tcPr>
            <w:tcW w:w="1134" w:type="dxa"/>
            <w:vMerge/>
          </w:tcPr>
          <w:p w14:paraId="61B39DEB" w14:textId="6D05A30D" w:rsidR="00FE4225" w:rsidRPr="00B73AEB" w:rsidRDefault="00FE4225" w:rsidP="009C41F1">
            <w:pPr>
              <w:spacing w:line="360" w:lineRule="auto"/>
              <w:jc w:val="center"/>
              <w:rPr>
                <w:sz w:val="22"/>
                <w:szCs w:val="22"/>
              </w:rPr>
            </w:pPr>
          </w:p>
        </w:tc>
        <w:tc>
          <w:tcPr>
            <w:tcW w:w="2977" w:type="dxa"/>
          </w:tcPr>
          <w:p w14:paraId="6E08E030" w14:textId="1209C612"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3</w:t>
            </w:r>
            <w:r w:rsidRPr="00B73AEB">
              <w:rPr>
                <w:sz w:val="22"/>
                <w:szCs w:val="22"/>
              </w:rPr>
              <w:t xml:space="preserve"> Relay Output Voltage</w:t>
            </w:r>
          </w:p>
        </w:tc>
        <w:tc>
          <w:tcPr>
            <w:tcW w:w="1701" w:type="dxa"/>
            <w:vMerge/>
          </w:tcPr>
          <w:p w14:paraId="1FDE2738" w14:textId="77777777" w:rsidR="00FE4225" w:rsidRPr="00B73AEB" w:rsidRDefault="00FE4225" w:rsidP="009C41F1">
            <w:pPr>
              <w:spacing w:line="360" w:lineRule="auto"/>
              <w:rPr>
                <w:sz w:val="22"/>
                <w:szCs w:val="22"/>
              </w:rPr>
            </w:pPr>
          </w:p>
        </w:tc>
      </w:tr>
      <w:tr w:rsidR="00FE4225" w:rsidRPr="00B73AEB" w14:paraId="67DCCD64" w14:textId="599D7B91" w:rsidTr="00275C8E">
        <w:trPr>
          <w:trHeight w:val="182"/>
        </w:trPr>
        <w:tc>
          <w:tcPr>
            <w:tcW w:w="1908" w:type="dxa"/>
          </w:tcPr>
          <w:p w14:paraId="027259D4" w14:textId="49385F5E" w:rsidR="00FE4225" w:rsidRPr="00B73AEB" w:rsidRDefault="00FE4225" w:rsidP="009C41F1">
            <w:pPr>
              <w:spacing w:line="360" w:lineRule="auto"/>
              <w:jc w:val="center"/>
              <w:rPr>
                <w:sz w:val="22"/>
                <w:szCs w:val="22"/>
              </w:rPr>
            </w:pPr>
            <w:proofErr w:type="spellStart"/>
            <w:r w:rsidRPr="00821414">
              <w:rPr>
                <w:sz w:val="22"/>
                <w:szCs w:val="22"/>
              </w:rPr>
              <w:t>Vsns_PH_B_RLY</w:t>
            </w:r>
            <w:proofErr w:type="spellEnd"/>
          </w:p>
        </w:tc>
        <w:tc>
          <w:tcPr>
            <w:tcW w:w="1206" w:type="dxa"/>
          </w:tcPr>
          <w:p w14:paraId="77ECDCD9" w14:textId="6D85407B"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6</w:t>
            </w:r>
          </w:p>
        </w:tc>
        <w:tc>
          <w:tcPr>
            <w:tcW w:w="1134" w:type="dxa"/>
          </w:tcPr>
          <w:p w14:paraId="47E52BA2" w14:textId="796CB4B5" w:rsidR="00FE4225" w:rsidRPr="00B73AEB" w:rsidRDefault="00FE4225" w:rsidP="009C41F1">
            <w:pPr>
              <w:spacing w:line="360" w:lineRule="auto"/>
              <w:jc w:val="center"/>
              <w:rPr>
                <w:sz w:val="22"/>
                <w:szCs w:val="22"/>
              </w:rPr>
            </w:pPr>
            <w:r>
              <w:rPr>
                <w:sz w:val="22"/>
                <w:szCs w:val="22"/>
              </w:rPr>
              <w:t>2-bytes</w:t>
            </w:r>
          </w:p>
        </w:tc>
        <w:tc>
          <w:tcPr>
            <w:tcW w:w="1134" w:type="dxa"/>
            <w:vMerge/>
          </w:tcPr>
          <w:p w14:paraId="13E065B2" w14:textId="055FD118" w:rsidR="00FE4225" w:rsidRPr="00B73AEB" w:rsidRDefault="00FE4225" w:rsidP="009C41F1">
            <w:pPr>
              <w:spacing w:line="360" w:lineRule="auto"/>
              <w:jc w:val="center"/>
              <w:rPr>
                <w:sz w:val="22"/>
                <w:szCs w:val="22"/>
              </w:rPr>
            </w:pPr>
          </w:p>
        </w:tc>
        <w:tc>
          <w:tcPr>
            <w:tcW w:w="2977" w:type="dxa"/>
          </w:tcPr>
          <w:p w14:paraId="54E171EF" w14:textId="53AF0B91"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Relay Output Voltage</w:t>
            </w:r>
          </w:p>
        </w:tc>
        <w:tc>
          <w:tcPr>
            <w:tcW w:w="1701" w:type="dxa"/>
            <w:vMerge/>
          </w:tcPr>
          <w:p w14:paraId="3676ECF1" w14:textId="77777777" w:rsidR="00FE4225" w:rsidRPr="00B73AEB" w:rsidRDefault="00FE4225" w:rsidP="009C41F1">
            <w:pPr>
              <w:spacing w:line="360" w:lineRule="auto"/>
              <w:rPr>
                <w:sz w:val="22"/>
                <w:szCs w:val="22"/>
              </w:rPr>
            </w:pPr>
          </w:p>
        </w:tc>
      </w:tr>
      <w:tr w:rsidR="00FE4225" w:rsidRPr="00B73AEB" w14:paraId="75DF9F7E" w14:textId="7FEE9BAC" w:rsidTr="00275C8E">
        <w:trPr>
          <w:trHeight w:val="182"/>
        </w:trPr>
        <w:tc>
          <w:tcPr>
            <w:tcW w:w="1908" w:type="dxa"/>
          </w:tcPr>
          <w:p w14:paraId="1CC060ED" w14:textId="39F5F871" w:rsidR="00FE4225" w:rsidRPr="00B73AEB" w:rsidRDefault="00FE4225" w:rsidP="009C41F1">
            <w:pPr>
              <w:spacing w:line="360" w:lineRule="auto"/>
              <w:jc w:val="center"/>
              <w:rPr>
                <w:sz w:val="22"/>
                <w:szCs w:val="22"/>
              </w:rPr>
            </w:pPr>
            <w:proofErr w:type="spellStart"/>
            <w:r w:rsidRPr="00821414">
              <w:rPr>
                <w:sz w:val="22"/>
                <w:szCs w:val="22"/>
              </w:rPr>
              <w:t>Vsns_PH_A_RLY</w:t>
            </w:r>
            <w:proofErr w:type="spellEnd"/>
          </w:p>
        </w:tc>
        <w:tc>
          <w:tcPr>
            <w:tcW w:w="1206" w:type="dxa"/>
          </w:tcPr>
          <w:p w14:paraId="1B5337A5" w14:textId="02614295"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7</w:t>
            </w:r>
          </w:p>
        </w:tc>
        <w:tc>
          <w:tcPr>
            <w:tcW w:w="1134" w:type="dxa"/>
          </w:tcPr>
          <w:p w14:paraId="328D80EC" w14:textId="5A5D799D" w:rsidR="00FE4225" w:rsidRPr="00B73AEB" w:rsidRDefault="00FE4225" w:rsidP="009C41F1">
            <w:pPr>
              <w:spacing w:line="360" w:lineRule="auto"/>
              <w:jc w:val="center"/>
              <w:rPr>
                <w:sz w:val="22"/>
                <w:szCs w:val="22"/>
              </w:rPr>
            </w:pPr>
            <w:r>
              <w:rPr>
                <w:sz w:val="22"/>
                <w:szCs w:val="22"/>
              </w:rPr>
              <w:t>2-bytes</w:t>
            </w:r>
          </w:p>
        </w:tc>
        <w:tc>
          <w:tcPr>
            <w:tcW w:w="1134" w:type="dxa"/>
            <w:vMerge/>
          </w:tcPr>
          <w:p w14:paraId="71A84084" w14:textId="3DC7BC3F" w:rsidR="00FE4225" w:rsidRPr="00B73AEB" w:rsidRDefault="00FE4225" w:rsidP="009C41F1">
            <w:pPr>
              <w:spacing w:line="360" w:lineRule="auto"/>
              <w:jc w:val="center"/>
              <w:rPr>
                <w:sz w:val="22"/>
                <w:szCs w:val="22"/>
              </w:rPr>
            </w:pPr>
          </w:p>
        </w:tc>
        <w:tc>
          <w:tcPr>
            <w:tcW w:w="2977" w:type="dxa"/>
          </w:tcPr>
          <w:p w14:paraId="628A7CB9" w14:textId="19B0B904"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1</w:t>
            </w:r>
            <w:r w:rsidRPr="00B73AEB">
              <w:rPr>
                <w:sz w:val="22"/>
                <w:szCs w:val="22"/>
              </w:rPr>
              <w:t xml:space="preserve"> Relay Output Voltage</w:t>
            </w:r>
          </w:p>
        </w:tc>
        <w:tc>
          <w:tcPr>
            <w:tcW w:w="1701" w:type="dxa"/>
            <w:vMerge/>
          </w:tcPr>
          <w:p w14:paraId="63675DCB" w14:textId="77777777" w:rsidR="00FE4225" w:rsidRPr="00B73AEB" w:rsidRDefault="00FE4225" w:rsidP="009C41F1">
            <w:pPr>
              <w:spacing w:line="360" w:lineRule="auto"/>
              <w:rPr>
                <w:sz w:val="22"/>
                <w:szCs w:val="22"/>
              </w:rPr>
            </w:pPr>
          </w:p>
        </w:tc>
      </w:tr>
    </w:tbl>
    <w:p w14:paraId="68E880A8" w14:textId="77777777" w:rsidR="00265085" w:rsidRPr="00B73AEB" w:rsidRDefault="00265085" w:rsidP="00527D06">
      <w:pPr>
        <w:spacing w:line="360" w:lineRule="auto"/>
        <w:rPr>
          <w:sz w:val="22"/>
          <w:szCs w:val="22"/>
        </w:rPr>
      </w:pPr>
    </w:p>
    <w:p w14:paraId="6223A9ED" w14:textId="60CCE97A" w:rsidR="009553E8" w:rsidRPr="00B73AEB" w:rsidRDefault="00510DEA" w:rsidP="00527D06">
      <w:pPr>
        <w:spacing w:line="360" w:lineRule="auto"/>
        <w:rPr>
          <w:rFonts w:eastAsiaTheme="minorEastAsia"/>
          <w:i/>
          <w:sz w:val="22"/>
          <w:szCs w:val="22"/>
        </w:rPr>
      </w:pPr>
      <w:r w:rsidRPr="00B73AEB">
        <w:rPr>
          <w:b/>
          <w:bCs/>
          <w:sz w:val="22"/>
          <w:szCs w:val="22"/>
        </w:rPr>
        <w:t>Example:</w:t>
      </w:r>
      <w:r w:rsidRPr="00B73AEB">
        <w:rPr>
          <w:sz w:val="22"/>
          <w:szCs w:val="22"/>
        </w:rPr>
        <w:t xml:space="preserve"> </w:t>
      </w:r>
      <w:r w:rsidR="009553E8" w:rsidRPr="00B73AEB">
        <w:rPr>
          <w:sz w:val="22"/>
          <w:szCs w:val="22"/>
        </w:rPr>
        <w:t xml:space="preserve"> </w:t>
      </w:r>
      <w:r w:rsidRPr="00B73AEB">
        <w:rPr>
          <w:sz w:val="22"/>
          <w:szCs w:val="22"/>
        </w:rPr>
        <w:t xml:space="preserve">A/D Channel </w:t>
      </w:r>
      <w:r w:rsidR="00210E97">
        <w:rPr>
          <w:sz w:val="22"/>
          <w:szCs w:val="22"/>
        </w:rPr>
        <w:t>3</w:t>
      </w:r>
      <w:r w:rsidRPr="00B73AEB">
        <w:rPr>
          <w:sz w:val="22"/>
          <w:szCs w:val="22"/>
        </w:rPr>
        <w:t xml:space="preserve"> (Vsns_PH3) </w:t>
      </w:r>
      <w:r w:rsidR="00F6083F">
        <w:rPr>
          <w:sz w:val="22"/>
          <w:szCs w:val="22"/>
        </w:rPr>
        <w:t xml:space="preserve">12-bit unsigned </w:t>
      </w:r>
      <w:r w:rsidRPr="00B73AEB">
        <w:rPr>
          <w:sz w:val="22"/>
          <w:szCs w:val="22"/>
        </w:rPr>
        <w:t xml:space="preserve">sample is </w:t>
      </w:r>
      <w:r w:rsidR="00ED166C">
        <w:rPr>
          <w:sz w:val="22"/>
          <w:szCs w:val="22"/>
        </w:rPr>
        <w:t>3</w:t>
      </w:r>
      <w:r w:rsidRPr="00B73AEB">
        <w:rPr>
          <w:sz w:val="22"/>
          <w:szCs w:val="22"/>
        </w:rPr>
        <w:t>0</w:t>
      </w:r>
      <w:r w:rsidR="00ED166C">
        <w:rPr>
          <w:sz w:val="22"/>
          <w:szCs w:val="22"/>
        </w:rPr>
        <w:t>00</w:t>
      </w:r>
      <w:r w:rsidRPr="00B73AEB">
        <w:rPr>
          <w:sz w:val="22"/>
          <w:szCs w:val="22"/>
        </w:rPr>
        <w:t>[d</w:t>
      </w:r>
      <w:proofErr w:type="gramStart"/>
      <w:r w:rsidRPr="00B73AEB">
        <w:rPr>
          <w:sz w:val="22"/>
          <w:szCs w:val="22"/>
        </w:rPr>
        <w:t>]</w:t>
      </w:r>
      <w:r w:rsidR="00654977" w:rsidRPr="00B73AEB">
        <w:rPr>
          <w:sz w:val="22"/>
          <w:szCs w:val="22"/>
        </w:rPr>
        <w:t>,</w:t>
      </w:r>
      <w:proofErr w:type="gramEnd"/>
      <w:r w:rsidR="00654977" w:rsidRPr="00B73AEB">
        <w:rPr>
          <w:sz w:val="22"/>
          <w:szCs w:val="22"/>
        </w:rPr>
        <w:t xml:space="preserve"> hence the </w:t>
      </w:r>
      <w:r w:rsidR="00F6083F">
        <w:rPr>
          <w:sz w:val="22"/>
          <w:szCs w:val="22"/>
        </w:rPr>
        <w:t>stored 16-bit value shall be</w:t>
      </w:r>
      <w:r w:rsidR="009553E8" w:rsidRPr="00B73AEB">
        <w:rPr>
          <w:sz w:val="22"/>
          <w:szCs w:val="22"/>
        </w:rPr>
        <w:t xml:space="preserve">: </w:t>
      </w:r>
      <w:r w:rsidR="009553E8" w:rsidRPr="00B73AEB">
        <w:rPr>
          <w:i/>
          <w:sz w:val="22"/>
          <w:szCs w:val="22"/>
        </w:rPr>
        <w:br/>
      </w:r>
      <m:oMathPara>
        <m:oMath>
          <m:r>
            <m:rPr>
              <m:sty m:val="p"/>
            </m:rPr>
            <w:rPr>
              <w:rFonts w:ascii="Cambria Math" w:hAnsi="Cambria Math"/>
              <w:sz w:val="22"/>
              <w:szCs w:val="22"/>
            </w:rPr>
            <m:t>Vsns_PH3</m:t>
          </m:r>
          <m:d>
            <m:dPr>
              <m:begChr m:val="["/>
              <m:endChr m:val="]"/>
              <m:ctrlPr>
                <w:rPr>
                  <w:rFonts w:ascii="Cambria Math" w:hAnsi="Cambria Math"/>
                  <w:i/>
                  <w:sz w:val="22"/>
                  <w:szCs w:val="22"/>
                </w:rPr>
              </m:ctrlPr>
            </m:dPr>
            <m:e>
              <m:r>
                <w:rPr>
                  <w:rFonts w:ascii="Cambria Math" w:hAnsi="Cambria Math"/>
                  <w:sz w:val="22"/>
                  <w:szCs w:val="22"/>
                </w:rPr>
                <m:t>Volt</m:t>
              </m:r>
            </m:e>
          </m:d>
          <m:r>
            <w:rPr>
              <w:rFonts w:ascii="Cambria Math" w:hAnsi="Cambria Math"/>
              <w:sz w:val="22"/>
              <w:szCs w:val="22"/>
            </w:rPr>
            <m:t>=1.08881*(</m:t>
          </m:r>
          <m:r>
            <m:rPr>
              <m:sty m:val="p"/>
            </m:rPr>
            <w:rPr>
              <w:rFonts w:ascii="Cambria Math" w:hAnsi="Cambria Math"/>
              <w:sz w:val="22"/>
              <w:szCs w:val="22"/>
            </w:rPr>
            <m:t>3000d</m:t>
          </m:r>
          <m:r>
            <w:rPr>
              <w:rFonts w:ascii="Cambria Math" w:hAnsi="Cambria Math"/>
              <w:sz w:val="22"/>
              <w:szCs w:val="22"/>
            </w:rPr>
            <m:t>-2047d)=1037d</m:t>
          </m:r>
        </m:oMath>
      </m:oMathPara>
    </w:p>
    <w:p w14:paraId="70E29F3A" w14:textId="55E8AC6F" w:rsidR="000F1295" w:rsidRPr="002B0541" w:rsidRDefault="000F1295" w:rsidP="005E0405">
      <w:r w:rsidRPr="002B0541">
        <w:br w:type="page"/>
      </w:r>
    </w:p>
    <w:p w14:paraId="2B58E742" w14:textId="2B988369" w:rsidR="002B01D7" w:rsidRPr="00C006CF" w:rsidRDefault="00DC0ACC" w:rsidP="00527D06">
      <w:pPr>
        <w:pStyle w:val="ListParagraph"/>
        <w:numPr>
          <w:ilvl w:val="0"/>
          <w:numId w:val="33"/>
        </w:numPr>
        <w:spacing w:line="360" w:lineRule="auto"/>
        <w:rPr>
          <w:b/>
          <w:bCs/>
          <w:sz w:val="22"/>
          <w:szCs w:val="22"/>
        </w:rPr>
      </w:pPr>
      <w:r w:rsidRPr="00C006CF">
        <w:rPr>
          <w:b/>
          <w:bCs/>
          <w:sz w:val="22"/>
          <w:szCs w:val="22"/>
        </w:rPr>
        <w:lastRenderedPageBreak/>
        <w:t>A/D Sample to Current Conversions:</w:t>
      </w:r>
    </w:p>
    <w:p w14:paraId="3D4549FF" w14:textId="46ACC13A" w:rsidR="000F1295" w:rsidRPr="00C006CF" w:rsidRDefault="00BB205F" w:rsidP="005238D2">
      <w:pPr>
        <w:spacing w:line="360" w:lineRule="auto"/>
        <w:rPr>
          <w:sz w:val="22"/>
          <w:szCs w:val="22"/>
        </w:rPr>
      </w:pPr>
      <w:r w:rsidRPr="00C006CF">
        <w:rPr>
          <w:sz w:val="22"/>
          <w:szCs w:val="22"/>
        </w:rPr>
        <w:t xml:space="preserve">Since all the sampled values represent the raw 12-bit A/D measurements, the values shall be converted to the valid data in accordance with the specified channel and value implemented in the design. </w:t>
      </w:r>
      <w:r w:rsidR="000F1295" w:rsidRPr="00C006CF">
        <w:rPr>
          <w:sz w:val="22"/>
          <w:szCs w:val="22"/>
        </w:rPr>
        <w:t xml:space="preserve">The </w:t>
      </w:r>
      <w:r w:rsidR="00E66FA2" w:rsidRPr="00C006CF">
        <w:rPr>
          <w:sz w:val="22"/>
          <w:szCs w:val="22"/>
        </w:rPr>
        <w:t>current</w:t>
      </w:r>
      <w:r w:rsidR="000F1295" w:rsidRPr="00C006CF">
        <w:rPr>
          <w:sz w:val="22"/>
          <w:szCs w:val="22"/>
        </w:rPr>
        <w:t xml:space="preserve"> samples obey the following rule:</w:t>
      </w:r>
    </w:p>
    <w:p w14:paraId="2634A0B8" w14:textId="6239C984" w:rsidR="000F1295" w:rsidRPr="00C006CF"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I</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K</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4C066798" w14:textId="52A26598" w:rsidR="000F1295" w:rsidRPr="00C006CF" w:rsidRDefault="000F1295" w:rsidP="00527D06">
      <w:pPr>
        <w:pStyle w:val="ListParagraph"/>
        <w:spacing w:line="360" w:lineRule="auto"/>
        <w:rPr>
          <w:sz w:val="22"/>
          <w:szCs w:val="22"/>
        </w:rPr>
      </w:pPr>
      <w:r w:rsidRPr="00C006CF">
        <w:rPr>
          <w:sz w:val="22"/>
          <w:szCs w:val="22"/>
        </w:rPr>
        <w:t xml:space="preserve">The following table is the values of </w:t>
      </w:r>
      <w:r w:rsidR="00FC5A4A" w:rsidRPr="00C006CF">
        <w:rPr>
          <w:sz w:val="22"/>
          <w:szCs w:val="22"/>
        </w:rPr>
        <w:t>C</w:t>
      </w:r>
      <w:r w:rsidRPr="00C006CF">
        <w:rPr>
          <w:sz w:val="22"/>
          <w:szCs w:val="22"/>
        </w:rPr>
        <w:t xml:space="preserve"> and </w:t>
      </w:r>
      <w:r w:rsidR="00FC5A4A" w:rsidRPr="00C006CF">
        <w:rPr>
          <w:sz w:val="22"/>
          <w:szCs w:val="22"/>
        </w:rPr>
        <w:t>D</w:t>
      </w:r>
      <w:r w:rsidRPr="00C006CF">
        <w:rPr>
          <w:sz w:val="22"/>
          <w:szCs w:val="22"/>
        </w:rPr>
        <w:t xml:space="preserve"> parameters required for conversion:</w:t>
      </w:r>
    </w:p>
    <w:tbl>
      <w:tblPr>
        <w:tblStyle w:val="TableGrid"/>
        <w:tblpPr w:leftFromText="180" w:rightFromText="180" w:vertAnchor="text" w:horzAnchor="margin" w:tblpXSpec="center" w:tblpY="197"/>
        <w:tblW w:w="10451" w:type="dxa"/>
        <w:tblLook w:val="04A0" w:firstRow="1" w:lastRow="0" w:firstColumn="1" w:lastColumn="0" w:noHBand="0" w:noVBand="1"/>
      </w:tblPr>
      <w:tblGrid>
        <w:gridCol w:w="1696"/>
        <w:gridCol w:w="1346"/>
        <w:gridCol w:w="1100"/>
        <w:gridCol w:w="1100"/>
        <w:gridCol w:w="3224"/>
        <w:gridCol w:w="1985"/>
      </w:tblGrid>
      <w:tr w:rsidR="00135164" w:rsidRPr="00C006CF" w14:paraId="6989B560" w14:textId="6FBFF298" w:rsidTr="005238D2">
        <w:trPr>
          <w:trHeight w:val="204"/>
        </w:trPr>
        <w:tc>
          <w:tcPr>
            <w:tcW w:w="1696" w:type="dxa"/>
            <w:shd w:val="clear" w:color="auto" w:fill="FFF2CC" w:themeFill="accent4" w:themeFillTint="33"/>
          </w:tcPr>
          <w:p w14:paraId="507124C4" w14:textId="77777777" w:rsidR="00135164" w:rsidRPr="00C006CF" w:rsidRDefault="00135164" w:rsidP="00135164">
            <w:pPr>
              <w:spacing w:line="360" w:lineRule="auto"/>
              <w:jc w:val="center"/>
              <w:rPr>
                <w:sz w:val="22"/>
                <w:szCs w:val="22"/>
              </w:rPr>
            </w:pPr>
            <w:r w:rsidRPr="00C006CF">
              <w:rPr>
                <w:sz w:val="22"/>
                <w:szCs w:val="22"/>
              </w:rPr>
              <w:t>Name</w:t>
            </w:r>
          </w:p>
        </w:tc>
        <w:tc>
          <w:tcPr>
            <w:tcW w:w="1346" w:type="dxa"/>
            <w:shd w:val="clear" w:color="auto" w:fill="FFF2CC" w:themeFill="accent4" w:themeFillTint="33"/>
          </w:tcPr>
          <w:p w14:paraId="1F9C4135" w14:textId="77777777" w:rsidR="00135164" w:rsidRPr="00C006CF" w:rsidRDefault="00135164" w:rsidP="00135164">
            <w:pPr>
              <w:spacing w:line="360" w:lineRule="auto"/>
              <w:jc w:val="center"/>
              <w:rPr>
                <w:sz w:val="22"/>
                <w:szCs w:val="22"/>
              </w:rPr>
            </w:pPr>
            <w:r w:rsidRPr="00C006CF">
              <w:rPr>
                <w:sz w:val="22"/>
                <w:szCs w:val="22"/>
              </w:rPr>
              <w:t>A/D Channel</w:t>
            </w:r>
          </w:p>
        </w:tc>
        <w:tc>
          <w:tcPr>
            <w:tcW w:w="1100" w:type="dxa"/>
            <w:shd w:val="clear" w:color="auto" w:fill="FFF2CC" w:themeFill="accent4" w:themeFillTint="33"/>
          </w:tcPr>
          <w:p w14:paraId="0FE98A33" w14:textId="743AFF69" w:rsidR="00135164" w:rsidRPr="00C006CF" w:rsidRDefault="00135164" w:rsidP="00135164">
            <w:pPr>
              <w:spacing w:line="360" w:lineRule="auto"/>
              <w:jc w:val="center"/>
              <w:rPr>
                <w:sz w:val="22"/>
                <w:szCs w:val="22"/>
              </w:rPr>
            </w:pPr>
            <w:r>
              <w:rPr>
                <w:sz w:val="22"/>
                <w:szCs w:val="22"/>
              </w:rPr>
              <w:t>Variable Length</w:t>
            </w:r>
          </w:p>
        </w:tc>
        <w:tc>
          <w:tcPr>
            <w:tcW w:w="1100" w:type="dxa"/>
            <w:shd w:val="clear" w:color="auto" w:fill="FFF2CC" w:themeFill="accent4" w:themeFillTint="33"/>
          </w:tcPr>
          <w:p w14:paraId="487E451A" w14:textId="631DF915" w:rsidR="00135164" w:rsidRPr="00C006CF" w:rsidRDefault="00135164" w:rsidP="00135164">
            <w:pPr>
              <w:spacing w:line="360" w:lineRule="auto"/>
              <w:jc w:val="center"/>
              <w:rPr>
                <w:sz w:val="22"/>
                <w:szCs w:val="22"/>
              </w:rPr>
            </w:pPr>
            <w:r w:rsidRPr="00C006CF">
              <w:rPr>
                <w:sz w:val="22"/>
                <w:szCs w:val="22"/>
              </w:rPr>
              <w:t>ADC Module</w:t>
            </w:r>
          </w:p>
        </w:tc>
        <w:tc>
          <w:tcPr>
            <w:tcW w:w="3224" w:type="dxa"/>
            <w:shd w:val="clear" w:color="auto" w:fill="FFF2CC" w:themeFill="accent4" w:themeFillTint="33"/>
          </w:tcPr>
          <w:p w14:paraId="2F2DCECA" w14:textId="77777777" w:rsidR="00135164" w:rsidRPr="00C006CF" w:rsidRDefault="00135164" w:rsidP="00135164">
            <w:pPr>
              <w:spacing w:line="360" w:lineRule="auto"/>
              <w:jc w:val="center"/>
              <w:rPr>
                <w:sz w:val="22"/>
                <w:szCs w:val="22"/>
              </w:rPr>
            </w:pPr>
            <w:r w:rsidRPr="00C006CF">
              <w:rPr>
                <w:sz w:val="22"/>
                <w:szCs w:val="22"/>
              </w:rPr>
              <w:t>Description</w:t>
            </w:r>
          </w:p>
        </w:tc>
        <w:tc>
          <w:tcPr>
            <w:tcW w:w="1985" w:type="dxa"/>
            <w:shd w:val="clear" w:color="auto" w:fill="FFF2CC" w:themeFill="accent4" w:themeFillTint="33"/>
          </w:tcPr>
          <w:p w14:paraId="0B62D4C8" w14:textId="1F8FE52D" w:rsidR="00135164" w:rsidRPr="00C006CF" w:rsidRDefault="00135164" w:rsidP="00135164">
            <w:pPr>
              <w:spacing w:line="360" w:lineRule="auto"/>
              <w:jc w:val="center"/>
              <w:rPr>
                <w:sz w:val="22"/>
                <w:szCs w:val="22"/>
              </w:rPr>
            </w:pPr>
            <w:r w:rsidRPr="00C006CF">
              <w:rPr>
                <w:sz w:val="22"/>
                <w:szCs w:val="22"/>
              </w:rPr>
              <w:t>Parameter K</w:t>
            </w:r>
          </w:p>
        </w:tc>
      </w:tr>
      <w:tr w:rsidR="00135164" w:rsidRPr="00C006CF" w14:paraId="1AB76661" w14:textId="43314597" w:rsidTr="005238D2">
        <w:trPr>
          <w:trHeight w:val="192"/>
        </w:trPr>
        <w:tc>
          <w:tcPr>
            <w:tcW w:w="1696" w:type="dxa"/>
          </w:tcPr>
          <w:p w14:paraId="630010F8" w14:textId="77777777" w:rsidR="00135164" w:rsidRPr="005238D2" w:rsidRDefault="00135164" w:rsidP="00135164">
            <w:pPr>
              <w:spacing w:line="360" w:lineRule="auto"/>
              <w:jc w:val="center"/>
              <w:rPr>
                <w:b/>
                <w:bCs/>
                <w:sz w:val="22"/>
                <w:szCs w:val="22"/>
              </w:rPr>
            </w:pPr>
            <w:r w:rsidRPr="005238D2">
              <w:rPr>
                <w:b/>
                <w:bCs/>
                <w:sz w:val="22"/>
                <w:szCs w:val="22"/>
              </w:rPr>
              <w:t>OUT4_Isns</w:t>
            </w:r>
          </w:p>
        </w:tc>
        <w:tc>
          <w:tcPr>
            <w:tcW w:w="1346" w:type="dxa"/>
          </w:tcPr>
          <w:p w14:paraId="1497E5EB" w14:textId="77777777" w:rsidR="00135164" w:rsidRPr="005238D2" w:rsidRDefault="00135164" w:rsidP="00135164">
            <w:pPr>
              <w:spacing w:line="360" w:lineRule="auto"/>
              <w:jc w:val="center"/>
              <w:rPr>
                <w:b/>
                <w:bCs/>
                <w:sz w:val="22"/>
                <w:szCs w:val="22"/>
              </w:rPr>
            </w:pPr>
            <w:r w:rsidRPr="005238D2">
              <w:rPr>
                <w:b/>
                <w:bCs/>
                <w:sz w:val="22"/>
                <w:szCs w:val="22"/>
              </w:rPr>
              <w:t>Channel 3</w:t>
            </w:r>
          </w:p>
        </w:tc>
        <w:tc>
          <w:tcPr>
            <w:tcW w:w="1100" w:type="dxa"/>
          </w:tcPr>
          <w:p w14:paraId="58698B62" w14:textId="166545A6" w:rsidR="00135164" w:rsidRPr="005238D2" w:rsidRDefault="00135164" w:rsidP="00135164">
            <w:pPr>
              <w:spacing w:line="360" w:lineRule="auto"/>
              <w:jc w:val="center"/>
              <w:rPr>
                <w:b/>
                <w:bCs/>
                <w:sz w:val="22"/>
                <w:szCs w:val="22"/>
              </w:rPr>
            </w:pPr>
            <w:r w:rsidRPr="005238D2">
              <w:rPr>
                <w:b/>
                <w:bCs/>
                <w:sz w:val="22"/>
                <w:szCs w:val="22"/>
              </w:rPr>
              <w:t>2-bytes</w:t>
            </w:r>
          </w:p>
        </w:tc>
        <w:tc>
          <w:tcPr>
            <w:tcW w:w="1100" w:type="dxa"/>
          </w:tcPr>
          <w:p w14:paraId="225C2A76" w14:textId="0D678BC4" w:rsidR="00135164" w:rsidRPr="005238D2" w:rsidRDefault="00135164" w:rsidP="00135164">
            <w:pPr>
              <w:spacing w:line="360" w:lineRule="auto"/>
              <w:jc w:val="center"/>
              <w:rPr>
                <w:b/>
                <w:bCs/>
                <w:sz w:val="22"/>
                <w:szCs w:val="22"/>
              </w:rPr>
            </w:pPr>
            <w:r w:rsidRPr="005238D2">
              <w:rPr>
                <w:b/>
                <w:bCs/>
                <w:sz w:val="22"/>
                <w:szCs w:val="22"/>
              </w:rPr>
              <w:t xml:space="preserve">ADS7951 </w:t>
            </w:r>
          </w:p>
        </w:tc>
        <w:tc>
          <w:tcPr>
            <w:tcW w:w="3224" w:type="dxa"/>
          </w:tcPr>
          <w:p w14:paraId="44D5AC49" w14:textId="77777777" w:rsidR="00135164" w:rsidRPr="005238D2" w:rsidRDefault="00135164" w:rsidP="00135164">
            <w:pPr>
              <w:spacing w:line="360" w:lineRule="auto"/>
              <w:jc w:val="center"/>
              <w:rPr>
                <w:b/>
                <w:bCs/>
                <w:sz w:val="22"/>
                <w:szCs w:val="22"/>
              </w:rPr>
            </w:pPr>
            <w:r w:rsidRPr="005238D2">
              <w:rPr>
                <w:b/>
                <w:bCs/>
                <w:sz w:val="22"/>
                <w:szCs w:val="22"/>
              </w:rPr>
              <w:t>Single-Phase Output Current</w:t>
            </w:r>
          </w:p>
        </w:tc>
        <w:tc>
          <w:tcPr>
            <w:tcW w:w="1985" w:type="dxa"/>
            <w:vMerge w:val="restart"/>
          </w:tcPr>
          <w:p w14:paraId="543F47EE" w14:textId="5EDE0E55" w:rsidR="00135164" w:rsidRPr="00C006CF" w:rsidRDefault="00135164" w:rsidP="00135164">
            <w:pPr>
              <w:spacing w:line="360" w:lineRule="auto"/>
              <w:jc w:val="center"/>
              <w:rPr>
                <w:sz w:val="22"/>
                <w:szCs w:val="22"/>
              </w:rPr>
            </w:pPr>
            <w:r w:rsidRPr="00C006CF">
              <w:rPr>
                <w:sz w:val="22"/>
                <w:szCs w:val="22"/>
              </w:rPr>
              <w:t>0.</w:t>
            </w:r>
            <w:r w:rsidR="000C4051">
              <w:rPr>
                <w:sz w:val="22"/>
                <w:szCs w:val="22"/>
              </w:rPr>
              <w:t>29304</w:t>
            </w:r>
          </w:p>
        </w:tc>
      </w:tr>
      <w:tr w:rsidR="00135164" w:rsidRPr="00C006CF" w14:paraId="5C209D6A" w14:textId="59DAC569" w:rsidTr="005238D2">
        <w:trPr>
          <w:trHeight w:val="182"/>
        </w:trPr>
        <w:tc>
          <w:tcPr>
            <w:tcW w:w="1696" w:type="dxa"/>
          </w:tcPr>
          <w:p w14:paraId="08DF66D1" w14:textId="77777777" w:rsidR="00135164" w:rsidRPr="00C006CF" w:rsidRDefault="00135164" w:rsidP="00135164">
            <w:pPr>
              <w:spacing w:line="360" w:lineRule="auto"/>
              <w:jc w:val="center"/>
              <w:rPr>
                <w:sz w:val="22"/>
                <w:szCs w:val="22"/>
              </w:rPr>
            </w:pPr>
            <w:proofErr w:type="spellStart"/>
            <w:r w:rsidRPr="00C006CF">
              <w:rPr>
                <w:sz w:val="22"/>
                <w:szCs w:val="22"/>
              </w:rPr>
              <w:t>DC_PWR_I_sns</w:t>
            </w:r>
            <w:proofErr w:type="spellEnd"/>
          </w:p>
        </w:tc>
        <w:tc>
          <w:tcPr>
            <w:tcW w:w="1346" w:type="dxa"/>
          </w:tcPr>
          <w:p w14:paraId="7D780FA7" w14:textId="77777777" w:rsidR="00135164" w:rsidRPr="00C006CF" w:rsidRDefault="00135164" w:rsidP="00135164">
            <w:pPr>
              <w:spacing w:line="360" w:lineRule="auto"/>
              <w:jc w:val="center"/>
              <w:rPr>
                <w:sz w:val="22"/>
                <w:szCs w:val="22"/>
              </w:rPr>
            </w:pPr>
            <w:r w:rsidRPr="00C006CF">
              <w:rPr>
                <w:sz w:val="22"/>
                <w:szCs w:val="22"/>
              </w:rPr>
              <w:t>Channel 0</w:t>
            </w:r>
          </w:p>
        </w:tc>
        <w:tc>
          <w:tcPr>
            <w:tcW w:w="1100" w:type="dxa"/>
          </w:tcPr>
          <w:p w14:paraId="18FCA5AE" w14:textId="462DB75D" w:rsidR="00135164" w:rsidRPr="008436E9" w:rsidRDefault="00135164" w:rsidP="00135164">
            <w:pPr>
              <w:spacing w:line="360" w:lineRule="auto"/>
              <w:jc w:val="center"/>
              <w:rPr>
                <w:sz w:val="22"/>
                <w:szCs w:val="22"/>
              </w:rPr>
            </w:pPr>
            <w:r>
              <w:rPr>
                <w:sz w:val="22"/>
                <w:szCs w:val="22"/>
              </w:rPr>
              <w:t>2-bytes</w:t>
            </w:r>
          </w:p>
        </w:tc>
        <w:tc>
          <w:tcPr>
            <w:tcW w:w="1100" w:type="dxa"/>
          </w:tcPr>
          <w:p w14:paraId="01FD6E8F" w14:textId="64151CBF" w:rsidR="00135164" w:rsidRPr="00C006CF" w:rsidRDefault="00135164" w:rsidP="00135164">
            <w:pPr>
              <w:spacing w:line="360" w:lineRule="auto"/>
              <w:jc w:val="center"/>
              <w:rPr>
                <w:sz w:val="22"/>
                <w:szCs w:val="22"/>
              </w:rPr>
            </w:pPr>
            <w:r w:rsidRPr="008436E9">
              <w:rPr>
                <w:sz w:val="22"/>
                <w:szCs w:val="22"/>
              </w:rPr>
              <w:t>ADS795</w:t>
            </w:r>
            <w:r>
              <w:rPr>
                <w:sz w:val="22"/>
                <w:szCs w:val="22"/>
              </w:rPr>
              <w:t>0</w:t>
            </w:r>
            <w:r w:rsidRPr="008436E9">
              <w:rPr>
                <w:sz w:val="22"/>
                <w:szCs w:val="22"/>
              </w:rPr>
              <w:t xml:space="preserve"> </w:t>
            </w:r>
          </w:p>
        </w:tc>
        <w:tc>
          <w:tcPr>
            <w:tcW w:w="3224" w:type="dxa"/>
          </w:tcPr>
          <w:p w14:paraId="72872536" w14:textId="77777777" w:rsidR="00135164" w:rsidRPr="00C006CF" w:rsidRDefault="00135164" w:rsidP="00135164">
            <w:pPr>
              <w:spacing w:line="360" w:lineRule="auto"/>
              <w:jc w:val="center"/>
              <w:rPr>
                <w:sz w:val="22"/>
                <w:szCs w:val="22"/>
              </w:rPr>
            </w:pPr>
            <w:r w:rsidRPr="00C006CF">
              <w:rPr>
                <w:sz w:val="22"/>
                <w:szCs w:val="22"/>
              </w:rPr>
              <w:t>Output DC Power Current</w:t>
            </w:r>
          </w:p>
        </w:tc>
        <w:tc>
          <w:tcPr>
            <w:tcW w:w="1985" w:type="dxa"/>
            <w:vMerge/>
          </w:tcPr>
          <w:p w14:paraId="45AB6A7A" w14:textId="77777777" w:rsidR="00135164" w:rsidRPr="00C006CF" w:rsidRDefault="00135164" w:rsidP="00135164">
            <w:pPr>
              <w:spacing w:line="360" w:lineRule="auto"/>
              <w:jc w:val="center"/>
              <w:rPr>
                <w:sz w:val="22"/>
                <w:szCs w:val="22"/>
              </w:rPr>
            </w:pPr>
          </w:p>
        </w:tc>
      </w:tr>
      <w:tr w:rsidR="00135164" w:rsidRPr="00C006CF" w14:paraId="6065D259" w14:textId="3E91FB97" w:rsidTr="005238D2">
        <w:trPr>
          <w:trHeight w:val="182"/>
        </w:trPr>
        <w:tc>
          <w:tcPr>
            <w:tcW w:w="1696" w:type="dxa"/>
          </w:tcPr>
          <w:p w14:paraId="6A43D634" w14:textId="77777777" w:rsidR="00135164" w:rsidRPr="00C006CF" w:rsidRDefault="00135164" w:rsidP="00135164">
            <w:pPr>
              <w:spacing w:line="360" w:lineRule="auto"/>
              <w:jc w:val="center"/>
              <w:rPr>
                <w:sz w:val="22"/>
                <w:szCs w:val="22"/>
              </w:rPr>
            </w:pPr>
            <w:r w:rsidRPr="00C006CF">
              <w:rPr>
                <w:sz w:val="22"/>
                <w:szCs w:val="22"/>
              </w:rPr>
              <w:t>PH1_I_sns</w:t>
            </w:r>
          </w:p>
        </w:tc>
        <w:tc>
          <w:tcPr>
            <w:tcW w:w="1346" w:type="dxa"/>
          </w:tcPr>
          <w:p w14:paraId="477D7BE8" w14:textId="77777777" w:rsidR="00135164" w:rsidRPr="00C006CF" w:rsidRDefault="00135164" w:rsidP="00135164">
            <w:pPr>
              <w:spacing w:line="360" w:lineRule="auto"/>
              <w:jc w:val="center"/>
              <w:rPr>
                <w:sz w:val="22"/>
                <w:szCs w:val="22"/>
              </w:rPr>
            </w:pPr>
            <w:r w:rsidRPr="00C006CF">
              <w:rPr>
                <w:sz w:val="22"/>
                <w:szCs w:val="22"/>
              </w:rPr>
              <w:t>Channel 1</w:t>
            </w:r>
          </w:p>
        </w:tc>
        <w:tc>
          <w:tcPr>
            <w:tcW w:w="1100" w:type="dxa"/>
          </w:tcPr>
          <w:p w14:paraId="781A94C1" w14:textId="62E03E41" w:rsidR="00135164" w:rsidRPr="008436E9" w:rsidRDefault="00135164" w:rsidP="00135164">
            <w:pPr>
              <w:spacing w:line="360" w:lineRule="auto"/>
              <w:jc w:val="center"/>
              <w:rPr>
                <w:sz w:val="22"/>
                <w:szCs w:val="22"/>
              </w:rPr>
            </w:pPr>
            <w:r>
              <w:rPr>
                <w:sz w:val="22"/>
                <w:szCs w:val="22"/>
              </w:rPr>
              <w:t>2-bytes</w:t>
            </w:r>
          </w:p>
        </w:tc>
        <w:tc>
          <w:tcPr>
            <w:tcW w:w="1100" w:type="dxa"/>
          </w:tcPr>
          <w:p w14:paraId="34074627" w14:textId="2F6CB2F8"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161B1BF7" w14:textId="77777777" w:rsidR="00135164" w:rsidRPr="00C006CF" w:rsidRDefault="00135164" w:rsidP="00135164">
            <w:pPr>
              <w:spacing w:line="360" w:lineRule="auto"/>
              <w:jc w:val="center"/>
              <w:rPr>
                <w:sz w:val="22"/>
                <w:szCs w:val="22"/>
              </w:rPr>
            </w:pPr>
            <w:r w:rsidRPr="00C006CF">
              <w:rPr>
                <w:sz w:val="22"/>
                <w:szCs w:val="22"/>
              </w:rPr>
              <w:t>Phase 1 AC Current</w:t>
            </w:r>
          </w:p>
        </w:tc>
        <w:tc>
          <w:tcPr>
            <w:tcW w:w="1985" w:type="dxa"/>
            <w:vMerge/>
          </w:tcPr>
          <w:p w14:paraId="290C8562" w14:textId="77777777" w:rsidR="00135164" w:rsidRPr="00C006CF" w:rsidRDefault="00135164" w:rsidP="00135164">
            <w:pPr>
              <w:spacing w:line="360" w:lineRule="auto"/>
              <w:jc w:val="center"/>
              <w:rPr>
                <w:sz w:val="22"/>
                <w:szCs w:val="22"/>
              </w:rPr>
            </w:pPr>
          </w:p>
        </w:tc>
      </w:tr>
      <w:tr w:rsidR="00135164" w:rsidRPr="00C006CF" w14:paraId="73351C99" w14:textId="65115A7C" w:rsidTr="005238D2">
        <w:trPr>
          <w:trHeight w:val="182"/>
        </w:trPr>
        <w:tc>
          <w:tcPr>
            <w:tcW w:w="1696" w:type="dxa"/>
          </w:tcPr>
          <w:p w14:paraId="3D4380B1" w14:textId="77777777" w:rsidR="00135164" w:rsidRPr="00C006CF" w:rsidRDefault="00135164" w:rsidP="00135164">
            <w:pPr>
              <w:spacing w:line="360" w:lineRule="auto"/>
              <w:jc w:val="center"/>
              <w:rPr>
                <w:sz w:val="22"/>
                <w:szCs w:val="22"/>
              </w:rPr>
            </w:pPr>
            <w:r w:rsidRPr="00C006CF">
              <w:rPr>
                <w:sz w:val="22"/>
                <w:szCs w:val="22"/>
              </w:rPr>
              <w:t>PH2_I_sns</w:t>
            </w:r>
          </w:p>
        </w:tc>
        <w:tc>
          <w:tcPr>
            <w:tcW w:w="1346" w:type="dxa"/>
          </w:tcPr>
          <w:p w14:paraId="61ACD067" w14:textId="77777777" w:rsidR="00135164" w:rsidRPr="00C006CF" w:rsidRDefault="00135164" w:rsidP="00135164">
            <w:pPr>
              <w:spacing w:line="360" w:lineRule="auto"/>
              <w:jc w:val="center"/>
              <w:rPr>
                <w:sz w:val="22"/>
                <w:szCs w:val="22"/>
              </w:rPr>
            </w:pPr>
            <w:r w:rsidRPr="00C006CF">
              <w:rPr>
                <w:sz w:val="22"/>
                <w:szCs w:val="22"/>
              </w:rPr>
              <w:t>Channel 2</w:t>
            </w:r>
          </w:p>
        </w:tc>
        <w:tc>
          <w:tcPr>
            <w:tcW w:w="1100" w:type="dxa"/>
          </w:tcPr>
          <w:p w14:paraId="0916956B" w14:textId="4FC12ACA" w:rsidR="00135164" w:rsidRPr="008436E9" w:rsidRDefault="00135164" w:rsidP="00135164">
            <w:pPr>
              <w:spacing w:line="360" w:lineRule="auto"/>
              <w:jc w:val="center"/>
              <w:rPr>
                <w:sz w:val="22"/>
                <w:szCs w:val="22"/>
              </w:rPr>
            </w:pPr>
            <w:r>
              <w:rPr>
                <w:sz w:val="22"/>
                <w:szCs w:val="22"/>
              </w:rPr>
              <w:t>2-bytes</w:t>
            </w:r>
          </w:p>
        </w:tc>
        <w:tc>
          <w:tcPr>
            <w:tcW w:w="1100" w:type="dxa"/>
          </w:tcPr>
          <w:p w14:paraId="3DC3F1E9" w14:textId="2EC9A6F3"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2124401A" w14:textId="77777777" w:rsidR="00135164" w:rsidRPr="00C006CF" w:rsidRDefault="00135164" w:rsidP="00135164">
            <w:pPr>
              <w:spacing w:line="360" w:lineRule="auto"/>
              <w:jc w:val="center"/>
              <w:rPr>
                <w:sz w:val="22"/>
                <w:szCs w:val="22"/>
              </w:rPr>
            </w:pPr>
            <w:r w:rsidRPr="00C006CF">
              <w:rPr>
                <w:sz w:val="22"/>
                <w:szCs w:val="22"/>
              </w:rPr>
              <w:t>Phase 2 AC Current</w:t>
            </w:r>
          </w:p>
        </w:tc>
        <w:tc>
          <w:tcPr>
            <w:tcW w:w="1985" w:type="dxa"/>
            <w:vMerge/>
          </w:tcPr>
          <w:p w14:paraId="06BBF1BA" w14:textId="77777777" w:rsidR="00135164" w:rsidRPr="00C006CF" w:rsidRDefault="00135164" w:rsidP="00135164">
            <w:pPr>
              <w:spacing w:line="360" w:lineRule="auto"/>
              <w:jc w:val="center"/>
              <w:rPr>
                <w:sz w:val="22"/>
                <w:szCs w:val="22"/>
              </w:rPr>
            </w:pPr>
          </w:p>
        </w:tc>
      </w:tr>
      <w:tr w:rsidR="00135164" w:rsidRPr="00C006CF" w14:paraId="2E91422F" w14:textId="713E933E" w:rsidTr="005238D2">
        <w:trPr>
          <w:trHeight w:val="182"/>
        </w:trPr>
        <w:tc>
          <w:tcPr>
            <w:tcW w:w="1696" w:type="dxa"/>
          </w:tcPr>
          <w:p w14:paraId="579703FB" w14:textId="77777777" w:rsidR="00135164" w:rsidRPr="00C006CF" w:rsidRDefault="00135164" w:rsidP="00135164">
            <w:pPr>
              <w:spacing w:line="360" w:lineRule="auto"/>
              <w:jc w:val="center"/>
              <w:rPr>
                <w:sz w:val="22"/>
                <w:szCs w:val="22"/>
              </w:rPr>
            </w:pPr>
            <w:r w:rsidRPr="00C006CF">
              <w:rPr>
                <w:sz w:val="22"/>
                <w:szCs w:val="22"/>
              </w:rPr>
              <w:t>PH3_I_sns</w:t>
            </w:r>
          </w:p>
        </w:tc>
        <w:tc>
          <w:tcPr>
            <w:tcW w:w="1346" w:type="dxa"/>
          </w:tcPr>
          <w:p w14:paraId="57808B53"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30E99F9E" w14:textId="409365CB" w:rsidR="00135164" w:rsidRPr="008436E9" w:rsidRDefault="00135164" w:rsidP="00135164">
            <w:pPr>
              <w:spacing w:line="360" w:lineRule="auto"/>
              <w:jc w:val="center"/>
              <w:rPr>
                <w:sz w:val="22"/>
                <w:szCs w:val="22"/>
              </w:rPr>
            </w:pPr>
            <w:r>
              <w:rPr>
                <w:sz w:val="22"/>
                <w:szCs w:val="22"/>
              </w:rPr>
              <w:t>2-bytes</w:t>
            </w:r>
          </w:p>
        </w:tc>
        <w:tc>
          <w:tcPr>
            <w:tcW w:w="1100" w:type="dxa"/>
          </w:tcPr>
          <w:p w14:paraId="796DD281" w14:textId="426ED4E1"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05319986" w14:textId="77777777" w:rsidR="00135164" w:rsidRPr="00C006CF" w:rsidRDefault="00135164" w:rsidP="00135164">
            <w:pPr>
              <w:spacing w:line="360" w:lineRule="auto"/>
              <w:jc w:val="center"/>
              <w:rPr>
                <w:sz w:val="22"/>
                <w:szCs w:val="22"/>
              </w:rPr>
            </w:pPr>
            <w:r w:rsidRPr="00C006CF">
              <w:rPr>
                <w:sz w:val="22"/>
                <w:szCs w:val="22"/>
              </w:rPr>
              <w:t>Phase 3 AC Current</w:t>
            </w:r>
          </w:p>
        </w:tc>
        <w:tc>
          <w:tcPr>
            <w:tcW w:w="1985" w:type="dxa"/>
            <w:vMerge/>
          </w:tcPr>
          <w:p w14:paraId="5ADB6A7E" w14:textId="77777777" w:rsidR="00135164" w:rsidRPr="00C006CF" w:rsidRDefault="00135164" w:rsidP="00135164">
            <w:pPr>
              <w:spacing w:line="360" w:lineRule="auto"/>
              <w:jc w:val="center"/>
              <w:rPr>
                <w:sz w:val="22"/>
                <w:szCs w:val="22"/>
              </w:rPr>
            </w:pPr>
          </w:p>
        </w:tc>
      </w:tr>
      <w:tr w:rsidR="00135164" w:rsidRPr="00C006CF" w14:paraId="5DE16B00" w14:textId="77777777" w:rsidTr="005238D2">
        <w:trPr>
          <w:trHeight w:val="182"/>
        </w:trPr>
        <w:tc>
          <w:tcPr>
            <w:tcW w:w="1696" w:type="dxa"/>
          </w:tcPr>
          <w:p w14:paraId="196F1DAB" w14:textId="52904DA8" w:rsidR="00135164" w:rsidRPr="00C006CF" w:rsidRDefault="00135164" w:rsidP="00135164">
            <w:pPr>
              <w:spacing w:line="360" w:lineRule="auto"/>
              <w:jc w:val="center"/>
              <w:rPr>
                <w:strike/>
                <w:color w:val="FF0000"/>
                <w:sz w:val="22"/>
                <w:szCs w:val="22"/>
              </w:rPr>
            </w:pPr>
            <w:r w:rsidRPr="00C006CF">
              <w:rPr>
                <w:strike/>
                <w:color w:val="FF0000"/>
                <w:sz w:val="22"/>
                <w:szCs w:val="22"/>
              </w:rPr>
              <w:t>28V_IN_sns</w:t>
            </w:r>
          </w:p>
        </w:tc>
        <w:tc>
          <w:tcPr>
            <w:tcW w:w="1346" w:type="dxa"/>
          </w:tcPr>
          <w:p w14:paraId="56D1D6D4" w14:textId="12CED363" w:rsidR="00135164" w:rsidRPr="00C006CF" w:rsidRDefault="00135164" w:rsidP="00135164">
            <w:pPr>
              <w:spacing w:line="360" w:lineRule="auto"/>
              <w:jc w:val="center"/>
              <w:rPr>
                <w:strike/>
                <w:color w:val="FF0000"/>
                <w:sz w:val="22"/>
                <w:szCs w:val="22"/>
              </w:rPr>
            </w:pPr>
            <w:r w:rsidRPr="00C006CF">
              <w:rPr>
                <w:strike/>
                <w:color w:val="FF0000"/>
                <w:sz w:val="22"/>
                <w:szCs w:val="22"/>
              </w:rPr>
              <w:t>Channel 4</w:t>
            </w:r>
          </w:p>
        </w:tc>
        <w:tc>
          <w:tcPr>
            <w:tcW w:w="1100" w:type="dxa"/>
          </w:tcPr>
          <w:p w14:paraId="66F0AF6C" w14:textId="71B4F17D" w:rsidR="00135164" w:rsidRPr="00651A40" w:rsidRDefault="00135164" w:rsidP="00135164">
            <w:pPr>
              <w:spacing w:line="360" w:lineRule="auto"/>
              <w:jc w:val="center"/>
              <w:rPr>
                <w:strike/>
                <w:color w:val="FF0000"/>
                <w:sz w:val="22"/>
                <w:szCs w:val="22"/>
              </w:rPr>
            </w:pPr>
            <w:r>
              <w:rPr>
                <w:sz w:val="22"/>
                <w:szCs w:val="22"/>
              </w:rPr>
              <w:t>2-bytes</w:t>
            </w:r>
          </w:p>
        </w:tc>
        <w:tc>
          <w:tcPr>
            <w:tcW w:w="1100" w:type="dxa"/>
          </w:tcPr>
          <w:p w14:paraId="4B2B5536" w14:textId="0D9D4F1C" w:rsidR="00135164" w:rsidRPr="00C006CF" w:rsidRDefault="00135164" w:rsidP="00135164">
            <w:pPr>
              <w:spacing w:line="360" w:lineRule="auto"/>
              <w:jc w:val="center"/>
              <w:rPr>
                <w:strike/>
                <w:color w:val="FF0000"/>
                <w:sz w:val="22"/>
                <w:szCs w:val="22"/>
              </w:rPr>
            </w:pPr>
            <w:r w:rsidRPr="00651A40">
              <w:rPr>
                <w:strike/>
                <w:color w:val="FF0000"/>
                <w:sz w:val="22"/>
                <w:szCs w:val="22"/>
              </w:rPr>
              <w:t>ADS7951</w:t>
            </w:r>
          </w:p>
        </w:tc>
        <w:tc>
          <w:tcPr>
            <w:tcW w:w="3224" w:type="dxa"/>
          </w:tcPr>
          <w:p w14:paraId="5870DC6C" w14:textId="6CE3A0FB" w:rsidR="00135164" w:rsidRPr="00C006CF" w:rsidRDefault="00135164" w:rsidP="00135164">
            <w:pPr>
              <w:spacing w:line="360" w:lineRule="auto"/>
              <w:jc w:val="center"/>
              <w:rPr>
                <w:strike/>
                <w:color w:val="FF0000"/>
                <w:sz w:val="22"/>
                <w:szCs w:val="22"/>
              </w:rPr>
            </w:pPr>
            <w:r w:rsidRPr="00C006CF">
              <w:rPr>
                <w:strike/>
                <w:color w:val="FF0000"/>
                <w:sz w:val="22"/>
                <w:szCs w:val="22"/>
              </w:rPr>
              <w:t>28V Input Voltage</w:t>
            </w:r>
          </w:p>
        </w:tc>
        <w:tc>
          <w:tcPr>
            <w:tcW w:w="1985" w:type="dxa"/>
          </w:tcPr>
          <w:p w14:paraId="7CC4F2F9" w14:textId="6458D13F" w:rsidR="00135164" w:rsidRPr="00C006CF" w:rsidRDefault="00135164" w:rsidP="00135164">
            <w:pPr>
              <w:spacing w:line="360" w:lineRule="auto"/>
              <w:jc w:val="center"/>
              <w:rPr>
                <w:strike/>
                <w:color w:val="FF0000"/>
                <w:sz w:val="22"/>
                <w:szCs w:val="22"/>
              </w:rPr>
            </w:pPr>
            <w:r w:rsidRPr="00C006CF">
              <w:rPr>
                <w:strike/>
                <w:color w:val="FF0000"/>
                <w:sz w:val="22"/>
                <w:szCs w:val="22"/>
              </w:rPr>
              <w:t>TBD in new Rev.</w:t>
            </w:r>
          </w:p>
        </w:tc>
      </w:tr>
    </w:tbl>
    <w:p w14:paraId="4AE39248" w14:textId="07411D47" w:rsidR="006E1419" w:rsidRPr="005238D2" w:rsidRDefault="006E1419" w:rsidP="00661406">
      <w:pPr>
        <w:spacing w:before="240" w:line="360" w:lineRule="auto"/>
        <w:rPr>
          <w:rFonts w:eastAsiaTheme="minorEastAsia"/>
          <w:i/>
          <w:sz w:val="22"/>
          <w:szCs w:val="22"/>
        </w:rPr>
      </w:pPr>
      <w:r w:rsidRPr="00C05052">
        <w:rPr>
          <w:b/>
          <w:bCs/>
          <w:sz w:val="22"/>
          <w:szCs w:val="22"/>
        </w:rPr>
        <w:t>Example</w:t>
      </w:r>
      <w:r w:rsidRPr="00C006CF">
        <w:rPr>
          <w:sz w:val="22"/>
          <w:szCs w:val="22"/>
        </w:rPr>
        <w:t xml:space="preserve">:  A/D Channel 1 (PH1_I_sns) sample is </w:t>
      </w:r>
      <w:r w:rsidR="00923B6B" w:rsidRPr="00C006CF">
        <w:rPr>
          <w:sz w:val="22"/>
          <w:szCs w:val="22"/>
        </w:rPr>
        <w:t>2400</w:t>
      </w:r>
      <w:r w:rsidRPr="00C006CF">
        <w:rPr>
          <w:sz w:val="22"/>
          <w:szCs w:val="22"/>
        </w:rPr>
        <w:t xml:space="preserve">[d], hence the measured current value: </w:t>
      </w:r>
      <w:r w:rsidRPr="00C006CF">
        <w:rPr>
          <w:i/>
          <w:sz w:val="22"/>
          <w:szCs w:val="22"/>
        </w:rPr>
        <w:br/>
      </w: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H1 16-bit</m:t>
              </m:r>
            </m:sub>
          </m:sSub>
          <m:r>
            <w:rPr>
              <w:rFonts w:ascii="Cambria Math" w:hAnsi="Cambria Math"/>
              <w:sz w:val="22"/>
              <w:szCs w:val="22"/>
            </w:rPr>
            <m:t>=</m:t>
          </m:r>
          <m:r>
            <m:rPr>
              <m:sty m:val="p"/>
            </m:rPr>
            <w:rPr>
              <w:rFonts w:ascii="Cambria Math" w:hAnsi="Cambria Math"/>
              <w:sz w:val="22"/>
              <w:szCs w:val="22"/>
            </w:rPr>
            <m:t>0.29304</m:t>
          </m:r>
          <m:r>
            <m:rPr>
              <m:sty m:val="p"/>
            </m:rPr>
            <w:rPr>
              <w:rFonts w:ascii="Cambria Math" w:hAnsi="Cambria Math"/>
              <w:color w:val="000000"/>
              <w:sz w:val="22"/>
              <w:szCs w:val="22"/>
            </w:rPr>
            <m:t>*</m:t>
          </m:r>
          <m:r>
            <w:rPr>
              <w:rFonts w:ascii="Cambria Math" w:hAnsi="Cambria Math"/>
              <w:sz w:val="22"/>
              <w:szCs w:val="22"/>
            </w:rPr>
            <m:t>(</m:t>
          </m:r>
          <m:r>
            <m:rPr>
              <m:sty m:val="p"/>
            </m:rPr>
            <w:rPr>
              <w:rFonts w:ascii="Cambria Math" w:hAnsi="Cambria Math"/>
              <w:sz w:val="22"/>
              <w:szCs w:val="22"/>
            </w:rPr>
            <m:t>2400d-2047d)</m:t>
          </m:r>
          <m:r>
            <w:rPr>
              <w:rFonts w:ascii="Cambria Math" w:hAnsi="Cambria Math"/>
              <w:sz w:val="22"/>
              <w:szCs w:val="22"/>
            </w:rPr>
            <m:t>=103d</m:t>
          </m:r>
        </m:oMath>
      </m:oMathPara>
    </w:p>
    <w:p w14:paraId="391E66EC" w14:textId="77777777" w:rsidR="00661406" w:rsidRDefault="00661406">
      <w:pPr>
        <w:rPr>
          <w:rFonts w:ascii="Times New Roman" w:eastAsiaTheme="minorEastAsia" w:hAnsi="Times New Roman" w:cs="Times New Roman"/>
          <w:b/>
          <w:bCs/>
          <w:iCs/>
          <w:kern w:val="0"/>
          <w:sz w:val="22"/>
          <w:szCs w:val="22"/>
          <w14:ligatures w14:val="none"/>
        </w:rPr>
      </w:pPr>
      <w:r>
        <w:rPr>
          <w:rFonts w:eastAsiaTheme="minorEastAsia"/>
          <w:b/>
          <w:bCs/>
          <w:iCs/>
          <w:sz w:val="22"/>
          <w:szCs w:val="22"/>
        </w:rPr>
        <w:br w:type="page"/>
      </w:r>
    </w:p>
    <w:p w14:paraId="35140AFD" w14:textId="55445284" w:rsidR="005238D2" w:rsidRPr="00661406" w:rsidRDefault="00661406" w:rsidP="00661406">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227A00DF" w14:textId="7A1AC307" w:rsidR="002C2E33" w:rsidRDefault="00530DFE" w:rsidP="00530DFE">
      <w:pPr>
        <w:pStyle w:val="Heading4"/>
      </w:pPr>
      <w:r>
        <w:lastRenderedPageBreak/>
        <w:t>A/D Measurements and Log File compatibility</w:t>
      </w:r>
    </w:p>
    <w:p w14:paraId="2150FBCB" w14:textId="770FD3DF" w:rsidR="00530DFE" w:rsidRDefault="00530DFE" w:rsidP="00530DFE">
      <w:r>
        <w:t>The following table provides information about the values that will be reported to the log file</w:t>
      </w:r>
    </w:p>
    <w:tbl>
      <w:tblPr>
        <w:tblStyle w:val="ScrollTableNormal"/>
        <w:tblW w:w="53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
        <w:gridCol w:w="582"/>
        <w:gridCol w:w="1950"/>
        <w:gridCol w:w="2602"/>
        <w:gridCol w:w="2148"/>
        <w:gridCol w:w="2148"/>
      </w:tblGrid>
      <w:tr w:rsidR="004814C9" w14:paraId="55465FAB" w14:textId="16C5F8A5" w:rsidTr="004814C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765BB3E1" w14:textId="77777777" w:rsidR="004814C9" w:rsidRPr="00462A26" w:rsidRDefault="004814C9">
            <w:pPr>
              <w:jc w:val="center"/>
              <w:rPr>
                <w:rFonts w:ascii="Arial" w:hAnsi="Arial" w:cs="Times New Roman"/>
                <w:bCs/>
                <w:sz w:val="20"/>
              </w:rPr>
            </w:pPr>
            <w:r w:rsidRPr="00462A26">
              <w:rPr>
                <w:bCs/>
              </w:rPr>
              <w:t>#</w:t>
            </w:r>
          </w:p>
        </w:tc>
        <w:tc>
          <w:tcPr>
            <w:tcW w:w="299" w:type="pct"/>
            <w:tcBorders>
              <w:top w:val="single" w:sz="4" w:space="0" w:color="auto"/>
              <w:left w:val="single" w:sz="4" w:space="0" w:color="auto"/>
              <w:bottom w:val="single" w:sz="4" w:space="0" w:color="auto"/>
              <w:right w:val="single" w:sz="4" w:space="0" w:color="auto"/>
            </w:tcBorders>
            <w:hideMark/>
          </w:tcPr>
          <w:p w14:paraId="3710ABFC" w14:textId="77777777" w:rsidR="004814C9" w:rsidRPr="00462A26" w:rsidRDefault="004814C9">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002" w:type="pct"/>
            <w:tcBorders>
              <w:top w:val="single" w:sz="4" w:space="0" w:color="auto"/>
              <w:left w:val="single" w:sz="4" w:space="0" w:color="auto"/>
              <w:bottom w:val="single" w:sz="4" w:space="0" w:color="auto"/>
              <w:right w:val="single" w:sz="4" w:space="0" w:color="auto"/>
            </w:tcBorders>
            <w:hideMark/>
          </w:tcPr>
          <w:p w14:paraId="15A2B618" w14:textId="439A1B14" w:rsidR="004814C9" w:rsidRPr="00462A26" w:rsidRDefault="004814C9">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1337" w:type="pct"/>
            <w:tcBorders>
              <w:top w:val="single" w:sz="4" w:space="0" w:color="auto"/>
              <w:left w:val="single" w:sz="4" w:space="0" w:color="auto"/>
              <w:bottom w:val="single" w:sz="4" w:space="0" w:color="auto"/>
              <w:right w:val="single" w:sz="4" w:space="0" w:color="auto"/>
            </w:tcBorders>
            <w:hideMark/>
          </w:tcPr>
          <w:p w14:paraId="6267D0F0" w14:textId="44A6C78C" w:rsidR="004814C9" w:rsidRDefault="004814C9">
            <w:pPr>
              <w:jc w:val="center"/>
              <w:cnfStyle w:val="100000000000" w:firstRow="1" w:lastRow="0" w:firstColumn="0" w:lastColumn="0" w:oddVBand="0" w:evenVBand="0" w:oddHBand="0" w:evenHBand="0" w:firstRowFirstColumn="0" w:firstRowLastColumn="0" w:lastRowFirstColumn="0" w:lastRowLastColumn="0"/>
            </w:pPr>
            <w:r>
              <w:t>Name in FPGA</w:t>
            </w:r>
          </w:p>
        </w:tc>
        <w:tc>
          <w:tcPr>
            <w:tcW w:w="1104" w:type="pct"/>
            <w:tcBorders>
              <w:top w:val="single" w:sz="4" w:space="0" w:color="auto"/>
              <w:left w:val="single" w:sz="4" w:space="0" w:color="auto"/>
              <w:bottom w:val="single" w:sz="4" w:space="0" w:color="auto"/>
              <w:right w:val="single" w:sz="4" w:space="0" w:color="auto"/>
            </w:tcBorders>
          </w:tcPr>
          <w:p w14:paraId="503A3182" w14:textId="0D4C72C0" w:rsidR="004814C9" w:rsidRDefault="004814C9" w:rsidP="00EE5939">
            <w:pPr>
              <w:jc w:val="center"/>
              <w:cnfStyle w:val="100000000000" w:firstRow="1" w:lastRow="0" w:firstColumn="0" w:lastColumn="0" w:oddVBand="0" w:evenVBand="0" w:oddHBand="0" w:evenHBand="0" w:firstRowFirstColumn="0" w:firstRowLastColumn="0" w:lastRowFirstColumn="0" w:lastRowLastColumn="0"/>
            </w:pPr>
            <w:r>
              <w:t>Type of Measurement</w:t>
            </w:r>
          </w:p>
        </w:tc>
        <w:tc>
          <w:tcPr>
            <w:tcW w:w="1105" w:type="pct"/>
            <w:tcBorders>
              <w:top w:val="single" w:sz="4" w:space="0" w:color="auto"/>
              <w:left w:val="single" w:sz="4" w:space="0" w:color="auto"/>
              <w:bottom w:val="single" w:sz="4" w:space="0" w:color="auto"/>
              <w:right w:val="single" w:sz="4" w:space="0" w:color="auto"/>
            </w:tcBorders>
          </w:tcPr>
          <w:p w14:paraId="43E081E5" w14:textId="44F17AD0" w:rsidR="004814C9" w:rsidRDefault="004814C9" w:rsidP="00EE5939">
            <w:pPr>
              <w:jc w:val="center"/>
              <w:cnfStyle w:val="100000000000" w:firstRow="1" w:lastRow="0" w:firstColumn="0" w:lastColumn="0" w:oddVBand="0" w:evenVBand="0" w:oddHBand="0" w:evenHBand="0" w:firstRowFirstColumn="0" w:firstRowLastColumn="0" w:lastRowFirstColumn="0" w:lastRowLastColumn="0"/>
            </w:pPr>
            <w:r>
              <w:t>Units</w:t>
            </w:r>
          </w:p>
        </w:tc>
      </w:tr>
      <w:tr w:rsidR="004814C9" w14:paraId="2AF62995" w14:textId="16E411A0"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2D0BB023" w14:textId="77777777" w:rsidR="004814C9" w:rsidRPr="00530DFE" w:rsidRDefault="004814C9" w:rsidP="00530DFE">
            <w:pPr>
              <w:rPr>
                <w:strike/>
                <w:color w:val="FF0000"/>
              </w:rPr>
            </w:pPr>
            <w:r w:rsidRPr="00530DFE">
              <w:rPr>
                <w:strike/>
                <w:color w:val="FF0000"/>
              </w:rPr>
              <w:t>2</w:t>
            </w:r>
          </w:p>
        </w:tc>
        <w:tc>
          <w:tcPr>
            <w:tcW w:w="299" w:type="pct"/>
            <w:tcBorders>
              <w:top w:val="single" w:sz="4" w:space="0" w:color="auto"/>
              <w:left w:val="single" w:sz="4" w:space="0" w:color="auto"/>
              <w:bottom w:val="single" w:sz="4" w:space="0" w:color="auto"/>
              <w:right w:val="single" w:sz="4" w:space="0" w:color="auto"/>
            </w:tcBorders>
            <w:hideMark/>
          </w:tcPr>
          <w:p w14:paraId="3470EA95" w14:textId="77777777"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S2</w:t>
            </w:r>
          </w:p>
        </w:tc>
        <w:tc>
          <w:tcPr>
            <w:tcW w:w="1002" w:type="pct"/>
            <w:tcBorders>
              <w:top w:val="single" w:sz="4" w:space="0" w:color="auto"/>
              <w:left w:val="single" w:sz="4" w:space="0" w:color="auto"/>
              <w:bottom w:val="single" w:sz="4" w:space="0" w:color="auto"/>
              <w:right w:val="single" w:sz="4" w:space="0" w:color="auto"/>
            </w:tcBorders>
            <w:hideMark/>
          </w:tcPr>
          <w:p w14:paraId="6AE434FC" w14:textId="77777777"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VDC_IN</w:t>
            </w:r>
          </w:p>
        </w:tc>
        <w:tc>
          <w:tcPr>
            <w:tcW w:w="1337" w:type="pct"/>
            <w:tcBorders>
              <w:top w:val="single" w:sz="4" w:space="0" w:color="auto"/>
              <w:left w:val="single" w:sz="4" w:space="0" w:color="auto"/>
              <w:bottom w:val="single" w:sz="4" w:space="0" w:color="auto"/>
              <w:right w:val="single" w:sz="4" w:space="0" w:color="auto"/>
            </w:tcBorders>
          </w:tcPr>
          <w:p w14:paraId="6E765088" w14:textId="7F466056" w:rsidR="004814C9" w:rsidRPr="00530DFE" w:rsidRDefault="004814C9" w:rsidP="00530DFE">
            <w:pPr>
              <w:cnfStyle w:val="000000000000" w:firstRow="0" w:lastRow="0" w:firstColumn="0" w:lastColumn="0" w:oddVBand="0" w:evenVBand="0" w:oddHBand="0" w:evenHBand="0" w:firstRowFirstColumn="0" w:firstRowLastColumn="0" w:lastRowFirstColumn="0" w:lastRowLastColumn="0"/>
              <w:rPr>
                <w:strike/>
                <w:color w:val="FF0000"/>
              </w:rPr>
            </w:pPr>
            <w:r w:rsidRPr="00530DFE">
              <w:rPr>
                <w:strike/>
                <w:color w:val="FF0000"/>
              </w:rPr>
              <w:t>TBD</w:t>
            </w:r>
          </w:p>
        </w:tc>
        <w:tc>
          <w:tcPr>
            <w:tcW w:w="1104" w:type="pct"/>
            <w:tcBorders>
              <w:top w:val="single" w:sz="4" w:space="0" w:color="auto"/>
              <w:left w:val="single" w:sz="4" w:space="0" w:color="auto"/>
              <w:bottom w:val="single" w:sz="4" w:space="0" w:color="auto"/>
              <w:right w:val="single" w:sz="4" w:space="0" w:color="auto"/>
            </w:tcBorders>
          </w:tcPr>
          <w:p w14:paraId="43BD09B2" w14:textId="50C30603" w:rsidR="004814C9" w:rsidRPr="00530DFE" w:rsidRDefault="00EE5939" w:rsidP="00EE5939">
            <w:pPr>
              <w:jc w:val="center"/>
              <w:cnfStyle w:val="000000000000" w:firstRow="0" w:lastRow="0" w:firstColumn="0" w:lastColumn="0" w:oddVBand="0" w:evenVBand="0" w:oddHBand="0" w:evenHBand="0" w:firstRowFirstColumn="0" w:firstRowLastColumn="0" w:lastRowFirstColumn="0" w:lastRowLastColumn="0"/>
              <w:rPr>
                <w:strike/>
                <w:color w:val="FF0000"/>
              </w:rPr>
            </w:pPr>
            <w:r>
              <w:rPr>
                <w:strike/>
                <w:color w:val="FF0000"/>
              </w:rPr>
              <w:t>Instantaneous</w:t>
            </w:r>
          </w:p>
        </w:tc>
        <w:tc>
          <w:tcPr>
            <w:tcW w:w="1105" w:type="pct"/>
            <w:tcBorders>
              <w:top w:val="single" w:sz="4" w:space="0" w:color="auto"/>
              <w:left w:val="single" w:sz="4" w:space="0" w:color="auto"/>
              <w:bottom w:val="single" w:sz="4" w:space="0" w:color="auto"/>
              <w:right w:val="single" w:sz="4" w:space="0" w:color="auto"/>
            </w:tcBorders>
          </w:tcPr>
          <w:p w14:paraId="4684DC06" w14:textId="431BBA47" w:rsidR="004814C9" w:rsidRPr="00530DFE" w:rsidRDefault="00EE5939" w:rsidP="00EE5939">
            <w:pPr>
              <w:jc w:val="center"/>
              <w:cnfStyle w:val="000000000000" w:firstRow="0" w:lastRow="0" w:firstColumn="0" w:lastColumn="0" w:oddVBand="0" w:evenVBand="0" w:oddHBand="0" w:evenHBand="0" w:firstRowFirstColumn="0" w:firstRowLastColumn="0" w:lastRowFirstColumn="0" w:lastRowLastColumn="0"/>
              <w:rPr>
                <w:strike/>
                <w:color w:val="FF0000"/>
              </w:rPr>
            </w:pPr>
            <w:r>
              <w:rPr>
                <w:strike/>
                <w:color w:val="FF0000"/>
              </w:rPr>
              <w:t>50mV</w:t>
            </w:r>
          </w:p>
        </w:tc>
      </w:tr>
      <w:tr w:rsidR="004814C9" w14:paraId="4436A175" w14:textId="71F9B52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40A5F3DF" w14:textId="77777777" w:rsidR="004814C9" w:rsidRDefault="004814C9" w:rsidP="00530DFE">
            <w:r>
              <w:t>3</w:t>
            </w:r>
          </w:p>
        </w:tc>
        <w:tc>
          <w:tcPr>
            <w:tcW w:w="299" w:type="pct"/>
            <w:tcBorders>
              <w:top w:val="single" w:sz="4" w:space="0" w:color="auto"/>
              <w:left w:val="single" w:sz="4" w:space="0" w:color="auto"/>
              <w:bottom w:val="single" w:sz="4" w:space="0" w:color="auto"/>
              <w:right w:val="single" w:sz="4" w:space="0" w:color="auto"/>
            </w:tcBorders>
            <w:hideMark/>
          </w:tcPr>
          <w:p w14:paraId="39899B70"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6F1CE0F7"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A</w:t>
            </w:r>
          </w:p>
        </w:tc>
        <w:tc>
          <w:tcPr>
            <w:tcW w:w="1337" w:type="pct"/>
            <w:tcBorders>
              <w:top w:val="single" w:sz="4" w:space="0" w:color="auto"/>
              <w:left w:val="single" w:sz="4" w:space="0" w:color="auto"/>
              <w:bottom w:val="single" w:sz="4" w:space="0" w:color="auto"/>
              <w:right w:val="single" w:sz="4" w:space="0" w:color="auto"/>
            </w:tcBorders>
          </w:tcPr>
          <w:p w14:paraId="704D40DD" w14:textId="09A1E1C3"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1</w:t>
            </w:r>
          </w:p>
        </w:tc>
        <w:tc>
          <w:tcPr>
            <w:tcW w:w="1104" w:type="pct"/>
            <w:tcBorders>
              <w:top w:val="single" w:sz="4" w:space="0" w:color="auto"/>
              <w:left w:val="single" w:sz="4" w:space="0" w:color="auto"/>
              <w:bottom w:val="single" w:sz="4" w:space="0" w:color="auto"/>
              <w:right w:val="single" w:sz="4" w:space="0" w:color="auto"/>
            </w:tcBorders>
          </w:tcPr>
          <w:p w14:paraId="4B5CF1F3" w14:textId="07D4B658"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3A7BDB7" w14:textId="67F121C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C828111" w14:textId="2525C476"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7EDCD107" w14:textId="77777777" w:rsidR="004814C9" w:rsidRDefault="004814C9" w:rsidP="00530DFE">
            <w:r>
              <w:t>4</w:t>
            </w:r>
          </w:p>
        </w:tc>
        <w:tc>
          <w:tcPr>
            <w:tcW w:w="299" w:type="pct"/>
            <w:tcBorders>
              <w:top w:val="single" w:sz="4" w:space="0" w:color="auto"/>
              <w:left w:val="single" w:sz="4" w:space="0" w:color="auto"/>
              <w:bottom w:val="single" w:sz="4" w:space="0" w:color="auto"/>
              <w:right w:val="single" w:sz="4" w:space="0" w:color="auto"/>
            </w:tcBorders>
            <w:hideMark/>
          </w:tcPr>
          <w:p w14:paraId="784BFD57"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1642DFE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B</w:t>
            </w:r>
          </w:p>
        </w:tc>
        <w:tc>
          <w:tcPr>
            <w:tcW w:w="1337" w:type="pct"/>
            <w:tcBorders>
              <w:top w:val="single" w:sz="4" w:space="0" w:color="auto"/>
              <w:left w:val="single" w:sz="4" w:space="0" w:color="auto"/>
              <w:bottom w:val="single" w:sz="4" w:space="0" w:color="auto"/>
              <w:right w:val="single" w:sz="4" w:space="0" w:color="auto"/>
            </w:tcBorders>
          </w:tcPr>
          <w:p w14:paraId="7D4FBD95" w14:textId="68C7DF76"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2</w:t>
            </w:r>
          </w:p>
        </w:tc>
        <w:tc>
          <w:tcPr>
            <w:tcW w:w="1104" w:type="pct"/>
            <w:tcBorders>
              <w:top w:val="single" w:sz="4" w:space="0" w:color="auto"/>
              <w:left w:val="single" w:sz="4" w:space="0" w:color="auto"/>
              <w:bottom w:val="single" w:sz="4" w:space="0" w:color="auto"/>
              <w:right w:val="single" w:sz="4" w:space="0" w:color="auto"/>
            </w:tcBorders>
          </w:tcPr>
          <w:p w14:paraId="66AFE9A7" w14:textId="346D62AB"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34EEB870" w14:textId="0807B1D9"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3C8F2A72" w14:textId="452664CC"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359E584C" w14:textId="77777777" w:rsidR="004814C9" w:rsidRDefault="004814C9" w:rsidP="00530DFE">
            <w:r>
              <w:t>5</w:t>
            </w:r>
          </w:p>
        </w:tc>
        <w:tc>
          <w:tcPr>
            <w:tcW w:w="299" w:type="pct"/>
            <w:tcBorders>
              <w:top w:val="single" w:sz="4" w:space="0" w:color="auto"/>
              <w:left w:val="single" w:sz="4" w:space="0" w:color="auto"/>
              <w:bottom w:val="single" w:sz="4" w:space="0" w:color="auto"/>
              <w:right w:val="single" w:sz="4" w:space="0" w:color="auto"/>
            </w:tcBorders>
            <w:hideMark/>
          </w:tcPr>
          <w:p w14:paraId="16AE1D7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0AD77D6"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VAC_IN_PH_C</w:t>
            </w:r>
          </w:p>
        </w:tc>
        <w:tc>
          <w:tcPr>
            <w:tcW w:w="1337" w:type="pct"/>
            <w:tcBorders>
              <w:top w:val="single" w:sz="4" w:space="0" w:color="auto"/>
              <w:left w:val="single" w:sz="4" w:space="0" w:color="auto"/>
              <w:bottom w:val="single" w:sz="4" w:space="0" w:color="auto"/>
              <w:right w:val="single" w:sz="4" w:space="0" w:color="auto"/>
            </w:tcBorders>
          </w:tcPr>
          <w:p w14:paraId="7D127F0C" w14:textId="0CB202F6"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821414">
              <w:rPr>
                <w:sz w:val="22"/>
                <w:szCs w:val="22"/>
              </w:rPr>
              <w:t>Vsns_PH</w:t>
            </w:r>
            <w:r>
              <w:rPr>
                <w:sz w:val="22"/>
                <w:szCs w:val="22"/>
              </w:rPr>
              <w:t>3</w:t>
            </w:r>
          </w:p>
        </w:tc>
        <w:tc>
          <w:tcPr>
            <w:tcW w:w="1104" w:type="pct"/>
            <w:tcBorders>
              <w:top w:val="single" w:sz="4" w:space="0" w:color="auto"/>
              <w:left w:val="single" w:sz="4" w:space="0" w:color="auto"/>
              <w:bottom w:val="single" w:sz="4" w:space="0" w:color="auto"/>
              <w:right w:val="single" w:sz="4" w:space="0" w:color="auto"/>
            </w:tcBorders>
          </w:tcPr>
          <w:p w14:paraId="6FD50069" w14:textId="636F06B2"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CF5C438" w14:textId="2A3E8F3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10628047" w14:textId="2B757794"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5B5C1DB2" w14:textId="77777777" w:rsidR="004814C9" w:rsidRDefault="004814C9" w:rsidP="00530DFE">
            <w:r>
              <w:t>6</w:t>
            </w:r>
          </w:p>
        </w:tc>
        <w:tc>
          <w:tcPr>
            <w:tcW w:w="299" w:type="pct"/>
            <w:tcBorders>
              <w:top w:val="single" w:sz="4" w:space="0" w:color="auto"/>
              <w:left w:val="single" w:sz="4" w:space="0" w:color="auto"/>
              <w:bottom w:val="single" w:sz="4" w:space="0" w:color="auto"/>
              <w:right w:val="single" w:sz="4" w:space="0" w:color="auto"/>
            </w:tcBorders>
            <w:hideMark/>
          </w:tcPr>
          <w:p w14:paraId="77EC1E0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8494072"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DC_IN</w:t>
            </w:r>
          </w:p>
        </w:tc>
        <w:tc>
          <w:tcPr>
            <w:tcW w:w="1337" w:type="pct"/>
            <w:tcBorders>
              <w:top w:val="single" w:sz="4" w:space="0" w:color="auto"/>
              <w:left w:val="single" w:sz="4" w:space="0" w:color="auto"/>
              <w:bottom w:val="single" w:sz="4" w:space="0" w:color="auto"/>
              <w:right w:val="single" w:sz="4" w:space="0" w:color="auto"/>
            </w:tcBorders>
          </w:tcPr>
          <w:p w14:paraId="2AC7AD76" w14:textId="3BDD5C42" w:rsidR="004814C9" w:rsidRDefault="004814C9" w:rsidP="00530DFE">
            <w:pPr>
              <w:cnfStyle w:val="000000000000" w:firstRow="0" w:lastRow="0" w:firstColumn="0" w:lastColumn="0" w:oddVBand="0" w:evenVBand="0" w:oddHBand="0" w:evenHBand="0" w:firstRowFirstColumn="0" w:firstRowLastColumn="0" w:lastRowFirstColumn="0" w:lastRowLastColumn="0"/>
            </w:pPr>
            <w:proofErr w:type="spellStart"/>
            <w:r w:rsidRPr="00C006CF">
              <w:rPr>
                <w:sz w:val="22"/>
                <w:szCs w:val="22"/>
              </w:rPr>
              <w:t>DC_PWR_I_sns</w:t>
            </w:r>
            <w:proofErr w:type="spellEnd"/>
          </w:p>
        </w:tc>
        <w:tc>
          <w:tcPr>
            <w:tcW w:w="1104" w:type="pct"/>
            <w:tcBorders>
              <w:top w:val="single" w:sz="4" w:space="0" w:color="auto"/>
              <w:left w:val="single" w:sz="4" w:space="0" w:color="auto"/>
              <w:bottom w:val="single" w:sz="4" w:space="0" w:color="auto"/>
              <w:right w:val="single" w:sz="4" w:space="0" w:color="auto"/>
            </w:tcBorders>
          </w:tcPr>
          <w:p w14:paraId="44C9D572" w14:textId="1A8DB479"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Instantaneous</w:t>
            </w:r>
          </w:p>
        </w:tc>
        <w:tc>
          <w:tcPr>
            <w:tcW w:w="1105" w:type="pct"/>
            <w:tcBorders>
              <w:top w:val="single" w:sz="4" w:space="0" w:color="auto"/>
              <w:left w:val="single" w:sz="4" w:space="0" w:color="auto"/>
              <w:bottom w:val="single" w:sz="4" w:space="0" w:color="auto"/>
              <w:right w:val="single" w:sz="4" w:space="0" w:color="auto"/>
            </w:tcBorders>
          </w:tcPr>
          <w:p w14:paraId="54793D82" w14:textId="6950F9E6"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50mA</w:t>
            </w:r>
          </w:p>
        </w:tc>
      </w:tr>
      <w:tr w:rsidR="004814C9" w14:paraId="159A7BE3" w14:textId="4A398EC6"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2DDFD014" w14:textId="77777777" w:rsidR="004814C9" w:rsidRDefault="004814C9" w:rsidP="00530DFE">
            <w:r>
              <w:t>7</w:t>
            </w:r>
          </w:p>
        </w:tc>
        <w:tc>
          <w:tcPr>
            <w:tcW w:w="299" w:type="pct"/>
            <w:tcBorders>
              <w:top w:val="single" w:sz="4" w:space="0" w:color="auto"/>
              <w:left w:val="single" w:sz="4" w:space="0" w:color="auto"/>
              <w:bottom w:val="single" w:sz="4" w:space="0" w:color="auto"/>
              <w:right w:val="single" w:sz="4" w:space="0" w:color="auto"/>
            </w:tcBorders>
            <w:hideMark/>
          </w:tcPr>
          <w:p w14:paraId="7E3E5026"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795CD8C"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_IN_PH_A</w:t>
            </w:r>
          </w:p>
        </w:tc>
        <w:tc>
          <w:tcPr>
            <w:tcW w:w="1337" w:type="pct"/>
            <w:tcBorders>
              <w:top w:val="single" w:sz="4" w:space="0" w:color="auto"/>
              <w:left w:val="single" w:sz="4" w:space="0" w:color="auto"/>
              <w:bottom w:val="single" w:sz="4" w:space="0" w:color="auto"/>
              <w:right w:val="single" w:sz="4" w:space="0" w:color="auto"/>
            </w:tcBorders>
          </w:tcPr>
          <w:p w14:paraId="40FB1FD1" w14:textId="77315620"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1_I_sns</w:t>
            </w:r>
          </w:p>
        </w:tc>
        <w:tc>
          <w:tcPr>
            <w:tcW w:w="1104" w:type="pct"/>
            <w:tcBorders>
              <w:top w:val="single" w:sz="4" w:space="0" w:color="auto"/>
              <w:left w:val="single" w:sz="4" w:space="0" w:color="auto"/>
              <w:bottom w:val="single" w:sz="4" w:space="0" w:color="auto"/>
              <w:right w:val="single" w:sz="4" w:space="0" w:color="auto"/>
            </w:tcBorders>
          </w:tcPr>
          <w:p w14:paraId="558006EA" w14:textId="44A46306"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D272703" w14:textId="37C6C30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1C105C60" w14:textId="021052D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628F618B" w14:textId="77777777" w:rsidR="004814C9" w:rsidRDefault="004814C9" w:rsidP="00530DFE">
            <w:r>
              <w:t>8</w:t>
            </w:r>
          </w:p>
        </w:tc>
        <w:tc>
          <w:tcPr>
            <w:tcW w:w="299" w:type="pct"/>
            <w:tcBorders>
              <w:top w:val="single" w:sz="4" w:space="0" w:color="auto"/>
              <w:left w:val="single" w:sz="4" w:space="0" w:color="auto"/>
              <w:bottom w:val="single" w:sz="4" w:space="0" w:color="auto"/>
              <w:right w:val="single" w:sz="4" w:space="0" w:color="auto"/>
            </w:tcBorders>
            <w:hideMark/>
          </w:tcPr>
          <w:p w14:paraId="319E068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166D84F9"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 _IN_PH_B</w:t>
            </w:r>
          </w:p>
        </w:tc>
        <w:tc>
          <w:tcPr>
            <w:tcW w:w="1337" w:type="pct"/>
            <w:tcBorders>
              <w:top w:val="single" w:sz="4" w:space="0" w:color="auto"/>
              <w:left w:val="single" w:sz="4" w:space="0" w:color="auto"/>
              <w:bottom w:val="single" w:sz="4" w:space="0" w:color="auto"/>
              <w:right w:val="single" w:sz="4" w:space="0" w:color="auto"/>
            </w:tcBorders>
          </w:tcPr>
          <w:p w14:paraId="2901D403" w14:textId="445B1E2D"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2_I_sns</w:t>
            </w:r>
          </w:p>
        </w:tc>
        <w:tc>
          <w:tcPr>
            <w:tcW w:w="1104" w:type="pct"/>
            <w:tcBorders>
              <w:top w:val="single" w:sz="4" w:space="0" w:color="auto"/>
              <w:left w:val="single" w:sz="4" w:space="0" w:color="auto"/>
              <w:bottom w:val="single" w:sz="4" w:space="0" w:color="auto"/>
              <w:right w:val="single" w:sz="4" w:space="0" w:color="auto"/>
            </w:tcBorders>
          </w:tcPr>
          <w:p w14:paraId="3A2418E8" w14:textId="3416D62A"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4746D726" w14:textId="4DA9A08C"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597B4822" w14:textId="03B8ACDE"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hideMark/>
          </w:tcPr>
          <w:p w14:paraId="3AB48486" w14:textId="77777777" w:rsidR="004814C9" w:rsidRDefault="004814C9" w:rsidP="00530DFE">
            <w:r>
              <w:t>9</w:t>
            </w:r>
          </w:p>
        </w:tc>
        <w:tc>
          <w:tcPr>
            <w:tcW w:w="299" w:type="pct"/>
            <w:tcBorders>
              <w:top w:val="single" w:sz="4" w:space="0" w:color="auto"/>
              <w:left w:val="single" w:sz="4" w:space="0" w:color="auto"/>
              <w:bottom w:val="single" w:sz="4" w:space="0" w:color="auto"/>
              <w:right w:val="single" w:sz="4" w:space="0" w:color="auto"/>
            </w:tcBorders>
            <w:hideMark/>
          </w:tcPr>
          <w:p w14:paraId="3A4CE49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hideMark/>
          </w:tcPr>
          <w:p w14:paraId="32EB565E" w14:textId="77777777" w:rsidR="004814C9" w:rsidRDefault="004814C9" w:rsidP="00530DFE">
            <w:pPr>
              <w:cnfStyle w:val="000000000000" w:firstRow="0" w:lastRow="0" w:firstColumn="0" w:lastColumn="0" w:oddVBand="0" w:evenVBand="0" w:oddHBand="0" w:evenHBand="0" w:firstRowFirstColumn="0" w:firstRowLastColumn="0" w:lastRowFirstColumn="0" w:lastRowLastColumn="0"/>
            </w:pPr>
            <w:r>
              <w:t>I_AC _IN_PH_C</w:t>
            </w:r>
          </w:p>
        </w:tc>
        <w:tc>
          <w:tcPr>
            <w:tcW w:w="1337" w:type="pct"/>
            <w:tcBorders>
              <w:top w:val="single" w:sz="4" w:space="0" w:color="auto"/>
              <w:left w:val="single" w:sz="4" w:space="0" w:color="auto"/>
              <w:bottom w:val="single" w:sz="4" w:space="0" w:color="auto"/>
              <w:right w:val="single" w:sz="4" w:space="0" w:color="auto"/>
            </w:tcBorders>
          </w:tcPr>
          <w:p w14:paraId="76BF3BB5" w14:textId="092A2A1B" w:rsidR="004814C9" w:rsidRDefault="004814C9" w:rsidP="00530DFE">
            <w:pPr>
              <w:cnfStyle w:val="000000000000" w:firstRow="0" w:lastRow="0" w:firstColumn="0" w:lastColumn="0" w:oddVBand="0" w:evenVBand="0" w:oddHBand="0" w:evenHBand="0" w:firstRowFirstColumn="0" w:firstRowLastColumn="0" w:lastRowFirstColumn="0" w:lastRowLastColumn="0"/>
            </w:pPr>
            <w:r w:rsidRPr="00C006CF">
              <w:rPr>
                <w:sz w:val="22"/>
                <w:szCs w:val="22"/>
              </w:rPr>
              <w:t>PH3_I_sns</w:t>
            </w:r>
          </w:p>
        </w:tc>
        <w:tc>
          <w:tcPr>
            <w:tcW w:w="1104" w:type="pct"/>
            <w:tcBorders>
              <w:top w:val="single" w:sz="4" w:space="0" w:color="auto"/>
              <w:left w:val="single" w:sz="4" w:space="0" w:color="auto"/>
              <w:bottom w:val="single" w:sz="4" w:space="0" w:color="auto"/>
              <w:right w:val="single" w:sz="4" w:space="0" w:color="auto"/>
            </w:tcBorders>
          </w:tcPr>
          <w:p w14:paraId="412891B3" w14:textId="4434B5D7"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ECC85E1" w14:textId="7F80F75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6CB48FBE" w14:textId="673902A5"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7300F955" w14:textId="7E22F45D" w:rsidR="004814C9" w:rsidRDefault="004814C9" w:rsidP="00DB6B23">
            <w:r>
              <w:t>12</w:t>
            </w:r>
          </w:p>
        </w:tc>
        <w:tc>
          <w:tcPr>
            <w:tcW w:w="299" w:type="pct"/>
            <w:tcBorders>
              <w:top w:val="single" w:sz="4" w:space="0" w:color="auto"/>
              <w:left w:val="single" w:sz="4" w:space="0" w:color="auto"/>
              <w:bottom w:val="single" w:sz="4" w:space="0" w:color="auto"/>
              <w:right w:val="single" w:sz="4" w:space="0" w:color="auto"/>
            </w:tcBorders>
          </w:tcPr>
          <w:p w14:paraId="076A2B6B" w14:textId="0EF07083"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F104CF7" w14:textId="46B310A4"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1</w:t>
            </w:r>
          </w:p>
        </w:tc>
        <w:tc>
          <w:tcPr>
            <w:tcW w:w="1337" w:type="pct"/>
            <w:tcBorders>
              <w:top w:val="single" w:sz="4" w:space="0" w:color="auto"/>
              <w:left w:val="single" w:sz="4" w:space="0" w:color="auto"/>
              <w:bottom w:val="single" w:sz="4" w:space="0" w:color="auto"/>
              <w:right w:val="single" w:sz="4" w:space="0" w:color="auto"/>
            </w:tcBorders>
          </w:tcPr>
          <w:p w14:paraId="7F654FD5" w14:textId="724A3370"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A</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28C3F747" w14:textId="4193F3FD"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11276217" w14:textId="496368A6"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60EC138" w14:textId="2EEAC048"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5D679CAB" w14:textId="5467A0F9" w:rsidR="004814C9" w:rsidRDefault="004814C9" w:rsidP="00DB6B23">
            <w:r>
              <w:t>13</w:t>
            </w:r>
          </w:p>
        </w:tc>
        <w:tc>
          <w:tcPr>
            <w:tcW w:w="299" w:type="pct"/>
            <w:tcBorders>
              <w:top w:val="single" w:sz="4" w:space="0" w:color="auto"/>
              <w:left w:val="single" w:sz="4" w:space="0" w:color="auto"/>
              <w:bottom w:val="single" w:sz="4" w:space="0" w:color="auto"/>
              <w:right w:val="single" w:sz="4" w:space="0" w:color="auto"/>
            </w:tcBorders>
          </w:tcPr>
          <w:p w14:paraId="6AF234B8" w14:textId="06296192"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68DD668F" w14:textId="0CC0035B"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2</w:t>
            </w:r>
          </w:p>
        </w:tc>
        <w:tc>
          <w:tcPr>
            <w:tcW w:w="1337" w:type="pct"/>
            <w:tcBorders>
              <w:top w:val="single" w:sz="4" w:space="0" w:color="auto"/>
              <w:left w:val="single" w:sz="4" w:space="0" w:color="auto"/>
              <w:bottom w:val="single" w:sz="4" w:space="0" w:color="auto"/>
              <w:right w:val="single" w:sz="4" w:space="0" w:color="auto"/>
            </w:tcBorders>
          </w:tcPr>
          <w:p w14:paraId="10B47590" w14:textId="70DBF81C"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B</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63A4FC5D" w14:textId="66FDFA1F"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7EDF5F45" w14:textId="7B9EDC13"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72145037" w14:textId="5A56E774"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3AC01AAA" w14:textId="166027E5" w:rsidR="004814C9" w:rsidRDefault="004814C9" w:rsidP="00DB6B23">
            <w:r>
              <w:t>14</w:t>
            </w:r>
          </w:p>
        </w:tc>
        <w:tc>
          <w:tcPr>
            <w:tcW w:w="299" w:type="pct"/>
            <w:tcBorders>
              <w:top w:val="single" w:sz="4" w:space="0" w:color="auto"/>
              <w:left w:val="single" w:sz="4" w:space="0" w:color="auto"/>
              <w:bottom w:val="single" w:sz="4" w:space="0" w:color="auto"/>
              <w:right w:val="single" w:sz="4" w:space="0" w:color="auto"/>
            </w:tcBorders>
          </w:tcPr>
          <w:p w14:paraId="76CBCBBD" w14:textId="4EB1D93A"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35405A7" w14:textId="2B6618E0" w:rsidR="004814C9" w:rsidRDefault="004814C9" w:rsidP="00DB6B23">
            <w:pPr>
              <w:cnfStyle w:val="000000000000" w:firstRow="0" w:lastRow="0" w:firstColumn="0" w:lastColumn="0" w:oddVBand="0" w:evenVBand="0" w:oddHBand="0" w:evenHBand="0" w:firstRowFirstColumn="0" w:firstRowLastColumn="0" w:lastRowFirstColumn="0" w:lastRowLastColumn="0"/>
            </w:pPr>
            <w:r>
              <w:t>V_OUT_3_ph3</w:t>
            </w:r>
          </w:p>
        </w:tc>
        <w:tc>
          <w:tcPr>
            <w:tcW w:w="1337" w:type="pct"/>
            <w:tcBorders>
              <w:top w:val="single" w:sz="4" w:space="0" w:color="auto"/>
              <w:left w:val="single" w:sz="4" w:space="0" w:color="auto"/>
              <w:bottom w:val="single" w:sz="4" w:space="0" w:color="auto"/>
              <w:right w:val="single" w:sz="4" w:space="0" w:color="auto"/>
            </w:tcBorders>
          </w:tcPr>
          <w:p w14:paraId="49699209" w14:textId="0452A791" w:rsidR="004814C9" w:rsidRPr="00C006CF"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821414">
              <w:rPr>
                <w:sz w:val="22"/>
                <w:szCs w:val="22"/>
              </w:rPr>
              <w:t>Vsns_PH_</w:t>
            </w:r>
            <w:r>
              <w:rPr>
                <w:sz w:val="22"/>
                <w:szCs w:val="22"/>
              </w:rPr>
              <w:t>C</w:t>
            </w:r>
            <w:r w:rsidRPr="00821414">
              <w:rPr>
                <w:sz w:val="22"/>
                <w:szCs w:val="22"/>
              </w:rPr>
              <w:t>_RLY</w:t>
            </w:r>
            <w:proofErr w:type="spellEnd"/>
          </w:p>
        </w:tc>
        <w:tc>
          <w:tcPr>
            <w:tcW w:w="1104" w:type="pct"/>
            <w:tcBorders>
              <w:top w:val="single" w:sz="4" w:space="0" w:color="auto"/>
              <w:left w:val="single" w:sz="4" w:space="0" w:color="auto"/>
              <w:bottom w:val="single" w:sz="4" w:space="0" w:color="auto"/>
              <w:right w:val="single" w:sz="4" w:space="0" w:color="auto"/>
            </w:tcBorders>
          </w:tcPr>
          <w:p w14:paraId="7E9EBD7D" w14:textId="084745C4"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2FA440D" w14:textId="186DB9A5" w:rsidR="004814C9" w:rsidRPr="00821414"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50A5088D" w14:textId="66118AAD"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521DAFC4" w14:textId="24A2D1C7" w:rsidR="004814C9" w:rsidRDefault="004814C9" w:rsidP="00DB6B23">
            <w:r>
              <w:t>15</w:t>
            </w:r>
          </w:p>
        </w:tc>
        <w:tc>
          <w:tcPr>
            <w:tcW w:w="299" w:type="pct"/>
            <w:tcBorders>
              <w:top w:val="single" w:sz="4" w:space="0" w:color="auto"/>
              <w:left w:val="single" w:sz="4" w:space="0" w:color="auto"/>
              <w:bottom w:val="single" w:sz="4" w:space="0" w:color="auto"/>
              <w:right w:val="single" w:sz="4" w:space="0" w:color="auto"/>
            </w:tcBorders>
          </w:tcPr>
          <w:p w14:paraId="57ECD52F" w14:textId="314CB7EE" w:rsidR="004814C9" w:rsidRDefault="004814C9" w:rsidP="00DB6B23">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33BB43E4" w14:textId="65DFABA2" w:rsidR="004814C9" w:rsidRDefault="004814C9" w:rsidP="00DB6B23">
            <w:pPr>
              <w:cnfStyle w:val="000000000000" w:firstRow="0" w:lastRow="0" w:firstColumn="0" w:lastColumn="0" w:oddVBand="0" w:evenVBand="0" w:oddHBand="0" w:evenHBand="0" w:firstRowFirstColumn="0" w:firstRowLastColumn="0" w:lastRowFirstColumn="0" w:lastRowLastColumn="0"/>
            </w:pPr>
            <w:r>
              <w:t>V_OUT_4</w:t>
            </w:r>
          </w:p>
        </w:tc>
        <w:tc>
          <w:tcPr>
            <w:tcW w:w="1337" w:type="pct"/>
            <w:tcBorders>
              <w:top w:val="single" w:sz="4" w:space="0" w:color="auto"/>
              <w:left w:val="single" w:sz="4" w:space="0" w:color="auto"/>
              <w:bottom w:val="single" w:sz="4" w:space="0" w:color="auto"/>
              <w:right w:val="single" w:sz="4" w:space="0" w:color="auto"/>
            </w:tcBorders>
          </w:tcPr>
          <w:p w14:paraId="3228572C" w14:textId="630EF2E2" w:rsidR="004814C9" w:rsidRPr="00821414" w:rsidRDefault="004814C9" w:rsidP="00DB6B23">
            <w:pPr>
              <w:cnfStyle w:val="000000000000" w:firstRow="0" w:lastRow="0" w:firstColumn="0" w:lastColumn="0" w:oddVBand="0" w:evenVBand="0" w:oddHBand="0" w:evenHBand="0" w:firstRowFirstColumn="0" w:firstRowLastColumn="0" w:lastRowFirstColumn="0" w:lastRowLastColumn="0"/>
              <w:rPr>
                <w:sz w:val="22"/>
                <w:szCs w:val="22"/>
              </w:rPr>
            </w:pPr>
            <w:r w:rsidRPr="00EC1877">
              <w:rPr>
                <w:sz w:val="22"/>
                <w:szCs w:val="22"/>
              </w:rPr>
              <w:t>OUT4_sns</w:t>
            </w:r>
          </w:p>
        </w:tc>
        <w:tc>
          <w:tcPr>
            <w:tcW w:w="1104" w:type="pct"/>
            <w:tcBorders>
              <w:top w:val="single" w:sz="4" w:space="0" w:color="auto"/>
              <w:left w:val="single" w:sz="4" w:space="0" w:color="auto"/>
              <w:bottom w:val="single" w:sz="4" w:space="0" w:color="auto"/>
              <w:right w:val="single" w:sz="4" w:space="0" w:color="auto"/>
            </w:tcBorders>
          </w:tcPr>
          <w:p w14:paraId="47F80B0B" w14:textId="776DEB63" w:rsidR="004814C9" w:rsidRPr="00EC1877" w:rsidRDefault="00D35E90"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4A01F486" w14:textId="4477A26B" w:rsidR="004814C9" w:rsidRPr="00EC1877"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V</w:t>
            </w:r>
          </w:p>
        </w:tc>
      </w:tr>
      <w:tr w:rsidR="004814C9" w14:paraId="3772A917" w14:textId="480EA52D"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0413886" w14:textId="520E688C" w:rsidR="004814C9" w:rsidRDefault="004814C9" w:rsidP="00B653AE">
            <w:r>
              <w:t>24</w:t>
            </w:r>
          </w:p>
        </w:tc>
        <w:tc>
          <w:tcPr>
            <w:tcW w:w="299" w:type="pct"/>
            <w:tcBorders>
              <w:top w:val="single" w:sz="4" w:space="0" w:color="auto"/>
              <w:left w:val="single" w:sz="4" w:space="0" w:color="auto"/>
              <w:bottom w:val="single" w:sz="4" w:space="0" w:color="auto"/>
              <w:right w:val="single" w:sz="4" w:space="0" w:color="auto"/>
            </w:tcBorders>
          </w:tcPr>
          <w:p w14:paraId="01221DA6" w14:textId="2623930B"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14D8248A" w14:textId="4DDEE567"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1</w:t>
            </w:r>
          </w:p>
        </w:tc>
        <w:tc>
          <w:tcPr>
            <w:tcW w:w="1337" w:type="pct"/>
            <w:tcBorders>
              <w:top w:val="single" w:sz="4" w:space="0" w:color="auto"/>
              <w:left w:val="single" w:sz="4" w:space="0" w:color="auto"/>
              <w:bottom w:val="single" w:sz="4" w:space="0" w:color="auto"/>
              <w:right w:val="single" w:sz="4" w:space="0" w:color="auto"/>
            </w:tcBorders>
          </w:tcPr>
          <w:p w14:paraId="42FE78F2" w14:textId="5C5313B4"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1_I_sns</w:t>
            </w:r>
          </w:p>
        </w:tc>
        <w:tc>
          <w:tcPr>
            <w:tcW w:w="1104" w:type="pct"/>
            <w:tcBorders>
              <w:top w:val="single" w:sz="4" w:space="0" w:color="auto"/>
              <w:left w:val="single" w:sz="4" w:space="0" w:color="auto"/>
              <w:bottom w:val="single" w:sz="4" w:space="0" w:color="auto"/>
              <w:right w:val="single" w:sz="4" w:space="0" w:color="auto"/>
            </w:tcBorders>
          </w:tcPr>
          <w:p w14:paraId="6EEDF51B" w14:textId="3EFBD5C8"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74E389C8" w14:textId="2B1DE611"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49FCAF92" w14:textId="5829C713"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EB3C97E" w14:textId="247FCB03" w:rsidR="004814C9" w:rsidRDefault="004814C9" w:rsidP="00B653AE">
            <w:r>
              <w:t>25</w:t>
            </w:r>
          </w:p>
        </w:tc>
        <w:tc>
          <w:tcPr>
            <w:tcW w:w="299" w:type="pct"/>
            <w:tcBorders>
              <w:top w:val="single" w:sz="4" w:space="0" w:color="auto"/>
              <w:left w:val="single" w:sz="4" w:space="0" w:color="auto"/>
              <w:bottom w:val="single" w:sz="4" w:space="0" w:color="auto"/>
              <w:right w:val="single" w:sz="4" w:space="0" w:color="auto"/>
            </w:tcBorders>
          </w:tcPr>
          <w:p w14:paraId="4245BDFD" w14:textId="3DCCD24E"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8967D3D" w14:textId="0291ECED"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2</w:t>
            </w:r>
          </w:p>
        </w:tc>
        <w:tc>
          <w:tcPr>
            <w:tcW w:w="1337" w:type="pct"/>
            <w:tcBorders>
              <w:top w:val="single" w:sz="4" w:space="0" w:color="auto"/>
              <w:left w:val="single" w:sz="4" w:space="0" w:color="auto"/>
              <w:bottom w:val="single" w:sz="4" w:space="0" w:color="auto"/>
              <w:right w:val="single" w:sz="4" w:space="0" w:color="auto"/>
            </w:tcBorders>
          </w:tcPr>
          <w:p w14:paraId="104F36F9" w14:textId="7A27D400"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2_I_sns</w:t>
            </w:r>
          </w:p>
        </w:tc>
        <w:tc>
          <w:tcPr>
            <w:tcW w:w="1104" w:type="pct"/>
            <w:tcBorders>
              <w:top w:val="single" w:sz="4" w:space="0" w:color="auto"/>
              <w:left w:val="single" w:sz="4" w:space="0" w:color="auto"/>
              <w:bottom w:val="single" w:sz="4" w:space="0" w:color="auto"/>
              <w:right w:val="single" w:sz="4" w:space="0" w:color="auto"/>
            </w:tcBorders>
          </w:tcPr>
          <w:p w14:paraId="0A7215C5" w14:textId="6E12AE5C"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55C702D6" w14:textId="0156D7EA"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06B65B36" w14:textId="4EC4AAE7"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09955E22" w14:textId="5A43EC04" w:rsidR="004814C9" w:rsidRDefault="004814C9" w:rsidP="00B653AE">
            <w:r>
              <w:t>26</w:t>
            </w:r>
          </w:p>
        </w:tc>
        <w:tc>
          <w:tcPr>
            <w:tcW w:w="299" w:type="pct"/>
            <w:tcBorders>
              <w:top w:val="single" w:sz="4" w:space="0" w:color="auto"/>
              <w:left w:val="single" w:sz="4" w:space="0" w:color="auto"/>
              <w:bottom w:val="single" w:sz="4" w:space="0" w:color="auto"/>
              <w:right w:val="single" w:sz="4" w:space="0" w:color="auto"/>
            </w:tcBorders>
          </w:tcPr>
          <w:p w14:paraId="4248F4E7" w14:textId="75ACD4D9"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03E809E4" w14:textId="2C225AF3" w:rsidR="004814C9" w:rsidRDefault="004814C9" w:rsidP="00B653AE">
            <w:pPr>
              <w:cnfStyle w:val="000000000000" w:firstRow="0" w:lastRow="0" w:firstColumn="0" w:lastColumn="0" w:oddVBand="0" w:evenVBand="0" w:oddHBand="0" w:evenHBand="0" w:firstRowFirstColumn="0" w:firstRowLastColumn="0" w:lastRowFirstColumn="0" w:lastRowLastColumn="0"/>
            </w:pPr>
            <w:r>
              <w:t>I_OUT_3_ph3</w:t>
            </w:r>
          </w:p>
        </w:tc>
        <w:tc>
          <w:tcPr>
            <w:tcW w:w="1337" w:type="pct"/>
            <w:tcBorders>
              <w:top w:val="single" w:sz="4" w:space="0" w:color="auto"/>
              <w:left w:val="single" w:sz="4" w:space="0" w:color="auto"/>
              <w:bottom w:val="single" w:sz="4" w:space="0" w:color="auto"/>
              <w:right w:val="single" w:sz="4" w:space="0" w:color="auto"/>
            </w:tcBorders>
          </w:tcPr>
          <w:p w14:paraId="77D02207" w14:textId="64FD0E9E" w:rsidR="004814C9" w:rsidRPr="00821414"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C006CF">
              <w:rPr>
                <w:sz w:val="22"/>
                <w:szCs w:val="22"/>
              </w:rPr>
              <w:t>PH3_I_sns</w:t>
            </w:r>
          </w:p>
        </w:tc>
        <w:tc>
          <w:tcPr>
            <w:tcW w:w="1104" w:type="pct"/>
            <w:tcBorders>
              <w:top w:val="single" w:sz="4" w:space="0" w:color="auto"/>
              <w:left w:val="single" w:sz="4" w:space="0" w:color="auto"/>
              <w:bottom w:val="single" w:sz="4" w:space="0" w:color="auto"/>
              <w:right w:val="single" w:sz="4" w:space="0" w:color="auto"/>
            </w:tcBorders>
          </w:tcPr>
          <w:p w14:paraId="538A6537" w14:textId="5F1F4315"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9DD2D9E" w14:textId="7BA5DD4F" w:rsidR="004814C9" w:rsidRPr="00C006CF"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3ABC4D5B" w14:textId="652BEE19"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188F673B" w14:textId="755B4795" w:rsidR="004814C9" w:rsidRDefault="004814C9" w:rsidP="00B653AE">
            <w:r>
              <w:t>27</w:t>
            </w:r>
          </w:p>
        </w:tc>
        <w:tc>
          <w:tcPr>
            <w:tcW w:w="299" w:type="pct"/>
            <w:tcBorders>
              <w:top w:val="single" w:sz="4" w:space="0" w:color="auto"/>
              <w:left w:val="single" w:sz="4" w:space="0" w:color="auto"/>
              <w:bottom w:val="single" w:sz="4" w:space="0" w:color="auto"/>
              <w:right w:val="single" w:sz="4" w:space="0" w:color="auto"/>
            </w:tcBorders>
          </w:tcPr>
          <w:p w14:paraId="5077F186" w14:textId="32E21B37"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247994E2" w14:textId="7A61F256" w:rsidR="004814C9" w:rsidRDefault="004814C9" w:rsidP="00B653AE">
            <w:pPr>
              <w:cnfStyle w:val="000000000000" w:firstRow="0" w:lastRow="0" w:firstColumn="0" w:lastColumn="0" w:oddVBand="0" w:evenVBand="0" w:oddHBand="0" w:evenHBand="0" w:firstRowFirstColumn="0" w:firstRowLastColumn="0" w:lastRowFirstColumn="0" w:lastRowLastColumn="0"/>
            </w:pPr>
            <w:r w:rsidRPr="0024737B">
              <w:t>I_OUT_4</w:t>
            </w:r>
          </w:p>
        </w:tc>
        <w:tc>
          <w:tcPr>
            <w:tcW w:w="1337" w:type="pct"/>
            <w:tcBorders>
              <w:top w:val="single" w:sz="4" w:space="0" w:color="auto"/>
              <w:left w:val="single" w:sz="4" w:space="0" w:color="auto"/>
              <w:bottom w:val="single" w:sz="4" w:space="0" w:color="auto"/>
              <w:right w:val="single" w:sz="4" w:space="0" w:color="auto"/>
            </w:tcBorders>
          </w:tcPr>
          <w:p w14:paraId="6751732C" w14:textId="5F3CECB6" w:rsidR="004814C9" w:rsidRPr="00C006CF"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sidRPr="0024737B">
              <w:rPr>
                <w:sz w:val="22"/>
                <w:szCs w:val="22"/>
              </w:rPr>
              <w:t>OUT4_Isns</w:t>
            </w:r>
          </w:p>
        </w:tc>
        <w:tc>
          <w:tcPr>
            <w:tcW w:w="1104" w:type="pct"/>
            <w:tcBorders>
              <w:top w:val="single" w:sz="4" w:space="0" w:color="auto"/>
              <w:left w:val="single" w:sz="4" w:space="0" w:color="auto"/>
              <w:bottom w:val="single" w:sz="4" w:space="0" w:color="auto"/>
              <w:right w:val="single" w:sz="4" w:space="0" w:color="auto"/>
            </w:tcBorders>
          </w:tcPr>
          <w:p w14:paraId="31B95AA0" w14:textId="20CCD12B" w:rsidR="004814C9" w:rsidRPr="0024737B"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RMS</w:t>
            </w:r>
          </w:p>
        </w:tc>
        <w:tc>
          <w:tcPr>
            <w:tcW w:w="1105" w:type="pct"/>
            <w:tcBorders>
              <w:top w:val="single" w:sz="4" w:space="0" w:color="auto"/>
              <w:left w:val="single" w:sz="4" w:space="0" w:color="auto"/>
              <w:bottom w:val="single" w:sz="4" w:space="0" w:color="auto"/>
              <w:right w:val="single" w:sz="4" w:space="0" w:color="auto"/>
            </w:tcBorders>
          </w:tcPr>
          <w:p w14:paraId="615A1DE8" w14:textId="7C4FEF18" w:rsidR="004814C9" w:rsidRPr="0024737B"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00mA</w:t>
            </w:r>
          </w:p>
        </w:tc>
      </w:tr>
      <w:tr w:rsidR="004814C9" w14:paraId="53D16E40" w14:textId="593A2B8A" w:rsidTr="004814C9">
        <w:trPr>
          <w:jc w:val="center"/>
        </w:trPr>
        <w:tc>
          <w:tcPr>
            <w:cnfStyle w:val="001000000000" w:firstRow="0" w:lastRow="0" w:firstColumn="1" w:lastColumn="0" w:oddVBand="0" w:evenVBand="0" w:oddHBand="0" w:evenHBand="0" w:firstRowFirstColumn="0" w:firstRowLastColumn="0" w:lastRowFirstColumn="0" w:lastRowLastColumn="0"/>
            <w:tcW w:w="154" w:type="pct"/>
            <w:tcBorders>
              <w:top w:val="single" w:sz="4" w:space="0" w:color="auto"/>
              <w:left w:val="single" w:sz="4" w:space="0" w:color="auto"/>
              <w:bottom w:val="single" w:sz="4" w:space="0" w:color="auto"/>
              <w:right w:val="single" w:sz="4" w:space="0" w:color="auto"/>
            </w:tcBorders>
          </w:tcPr>
          <w:p w14:paraId="2AF90FB1" w14:textId="27F13395" w:rsidR="004814C9" w:rsidRDefault="004814C9" w:rsidP="00B653AE">
            <w:r>
              <w:t>34</w:t>
            </w:r>
          </w:p>
        </w:tc>
        <w:tc>
          <w:tcPr>
            <w:tcW w:w="299" w:type="pct"/>
            <w:tcBorders>
              <w:top w:val="single" w:sz="4" w:space="0" w:color="auto"/>
              <w:left w:val="single" w:sz="4" w:space="0" w:color="auto"/>
              <w:bottom w:val="single" w:sz="4" w:space="0" w:color="auto"/>
              <w:right w:val="single" w:sz="4" w:space="0" w:color="auto"/>
            </w:tcBorders>
          </w:tcPr>
          <w:p w14:paraId="2FDBB6AB" w14:textId="49998CE3" w:rsidR="004814C9" w:rsidRDefault="004814C9" w:rsidP="00B653AE">
            <w:pPr>
              <w:cnfStyle w:val="000000000000" w:firstRow="0" w:lastRow="0" w:firstColumn="0" w:lastColumn="0" w:oddVBand="0" w:evenVBand="0" w:oddHBand="0" w:evenHBand="0" w:firstRowFirstColumn="0" w:firstRowLastColumn="0" w:lastRowFirstColumn="0" w:lastRowLastColumn="0"/>
            </w:pPr>
            <w:r>
              <w:t>S2</w:t>
            </w:r>
          </w:p>
        </w:tc>
        <w:tc>
          <w:tcPr>
            <w:tcW w:w="1002" w:type="pct"/>
            <w:tcBorders>
              <w:top w:val="single" w:sz="4" w:space="0" w:color="auto"/>
              <w:left w:val="single" w:sz="4" w:space="0" w:color="auto"/>
              <w:bottom w:val="single" w:sz="4" w:space="0" w:color="auto"/>
              <w:right w:val="single" w:sz="4" w:space="0" w:color="auto"/>
            </w:tcBorders>
          </w:tcPr>
          <w:p w14:paraId="1AFB8EE5" w14:textId="0A996BEB" w:rsidR="004814C9" w:rsidRPr="0024737B" w:rsidRDefault="004814C9" w:rsidP="00B653AE">
            <w:pPr>
              <w:cnfStyle w:val="000000000000" w:firstRow="0" w:lastRow="0" w:firstColumn="0" w:lastColumn="0" w:oddVBand="0" w:evenVBand="0" w:oddHBand="0" w:evenHBand="0" w:firstRowFirstColumn="0" w:firstRowLastColumn="0" w:lastRowFirstColumn="0" w:lastRowLastColumn="0"/>
            </w:pPr>
            <w:proofErr w:type="spellStart"/>
            <w:r w:rsidRPr="00906F20">
              <w:t>AC_Power</w:t>
            </w:r>
            <w:proofErr w:type="spellEnd"/>
          </w:p>
        </w:tc>
        <w:tc>
          <w:tcPr>
            <w:tcW w:w="1337" w:type="pct"/>
            <w:tcBorders>
              <w:top w:val="single" w:sz="4" w:space="0" w:color="auto"/>
              <w:left w:val="single" w:sz="4" w:space="0" w:color="auto"/>
              <w:bottom w:val="single" w:sz="4" w:space="0" w:color="auto"/>
              <w:right w:val="single" w:sz="4" w:space="0" w:color="auto"/>
            </w:tcBorders>
          </w:tcPr>
          <w:p w14:paraId="3FA5B9B0" w14:textId="63C4AA14" w:rsidR="004814C9" w:rsidRPr="0024737B" w:rsidRDefault="004814C9" w:rsidP="00B653AE">
            <w:pP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ee specific Requirements section </w:t>
            </w:r>
            <w:r w:rsidRPr="00CA0D38">
              <w:rPr>
                <w:b/>
                <w:bCs/>
                <w:sz w:val="22"/>
                <w:szCs w:val="22"/>
              </w:rPr>
              <w:t>2.2.1.3.C</w:t>
            </w:r>
          </w:p>
        </w:tc>
        <w:tc>
          <w:tcPr>
            <w:tcW w:w="1104" w:type="pct"/>
            <w:tcBorders>
              <w:top w:val="single" w:sz="4" w:space="0" w:color="auto"/>
              <w:left w:val="single" w:sz="4" w:space="0" w:color="auto"/>
              <w:bottom w:val="single" w:sz="4" w:space="0" w:color="auto"/>
              <w:right w:val="single" w:sz="4" w:space="0" w:color="auto"/>
            </w:tcBorders>
          </w:tcPr>
          <w:p w14:paraId="77F219FC" w14:textId="1686EDD6" w:rsidR="004814C9"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Average</w:t>
            </w:r>
          </w:p>
        </w:tc>
        <w:tc>
          <w:tcPr>
            <w:tcW w:w="1105" w:type="pct"/>
            <w:tcBorders>
              <w:top w:val="single" w:sz="4" w:space="0" w:color="auto"/>
              <w:left w:val="single" w:sz="4" w:space="0" w:color="auto"/>
              <w:bottom w:val="single" w:sz="4" w:space="0" w:color="auto"/>
              <w:right w:val="single" w:sz="4" w:space="0" w:color="auto"/>
            </w:tcBorders>
          </w:tcPr>
          <w:p w14:paraId="27A53A4E" w14:textId="53F1E604" w:rsidR="004814C9" w:rsidRDefault="00EE5939" w:rsidP="00EE5939">
            <w:pPr>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1W</w:t>
            </w:r>
          </w:p>
        </w:tc>
      </w:tr>
    </w:tbl>
    <w:p w14:paraId="508BD780" w14:textId="77777777" w:rsidR="00406EDF" w:rsidRDefault="00406EDF">
      <w:pPr>
        <w:rPr>
          <w:sz w:val="20"/>
          <w:szCs w:val="20"/>
        </w:rPr>
      </w:pPr>
      <w:r>
        <w:rPr>
          <w:b/>
          <w:bCs/>
          <w:sz w:val="20"/>
          <w:szCs w:val="20"/>
        </w:rPr>
        <w:br w:type="page"/>
      </w:r>
    </w:p>
    <w:p w14:paraId="3400ACFF" w14:textId="7504B475" w:rsidR="00406EDF" w:rsidRPr="00406EDF" w:rsidRDefault="00406EDF" w:rsidP="00041B49">
      <w:pPr>
        <w:pStyle w:val="Heading4"/>
        <w:spacing w:line="360" w:lineRule="auto"/>
      </w:pPr>
      <w:r w:rsidRPr="00406EDF">
        <w:lastRenderedPageBreak/>
        <w:t>12V FPGA Power Input Sense</w:t>
      </w:r>
    </w:p>
    <w:p w14:paraId="18F97733" w14:textId="77777777" w:rsidR="00406EDF" w:rsidRPr="00406EDF" w:rsidRDefault="00406EDF" w:rsidP="00041B49">
      <w:pPr>
        <w:spacing w:line="360" w:lineRule="auto"/>
        <w:rPr>
          <w:sz w:val="22"/>
          <w:szCs w:val="22"/>
        </w:rPr>
      </w:pPr>
      <w:r w:rsidRPr="00406EDF">
        <w:rPr>
          <w:sz w:val="22"/>
          <w:szCs w:val="22"/>
        </w:rPr>
        <w:t>The system implements an integrated A/D used to continuously monitor the input voltage supplied to the FPGA. This module is used to mitigate the safety concerns regarding the overall Power Supply operation and unpredictive hardware behavior. The following is the A/D based interface:</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3261"/>
        <w:gridCol w:w="1791"/>
      </w:tblGrid>
      <w:tr w:rsidR="00406EDF" w:rsidRPr="00406EDF" w14:paraId="63066085" w14:textId="77777777" w:rsidTr="00E57987">
        <w:trPr>
          <w:trHeight w:val="204"/>
        </w:trPr>
        <w:tc>
          <w:tcPr>
            <w:tcW w:w="2355" w:type="dxa"/>
            <w:shd w:val="clear" w:color="auto" w:fill="FFF2CC" w:themeFill="accent4" w:themeFillTint="33"/>
          </w:tcPr>
          <w:p w14:paraId="355E9AB9" w14:textId="77777777" w:rsidR="00406EDF" w:rsidRPr="00406EDF" w:rsidRDefault="00406EDF" w:rsidP="00041B49">
            <w:pPr>
              <w:spacing w:line="360" w:lineRule="auto"/>
              <w:jc w:val="center"/>
              <w:rPr>
                <w:sz w:val="22"/>
                <w:szCs w:val="22"/>
              </w:rPr>
            </w:pPr>
            <w:r w:rsidRPr="00406EDF">
              <w:rPr>
                <w:sz w:val="22"/>
                <w:szCs w:val="22"/>
              </w:rPr>
              <w:t>Name</w:t>
            </w:r>
          </w:p>
        </w:tc>
        <w:tc>
          <w:tcPr>
            <w:tcW w:w="1609" w:type="dxa"/>
            <w:shd w:val="clear" w:color="auto" w:fill="FFF2CC" w:themeFill="accent4" w:themeFillTint="33"/>
          </w:tcPr>
          <w:p w14:paraId="096271B8" w14:textId="77777777" w:rsidR="00406EDF" w:rsidRPr="00406EDF" w:rsidRDefault="00406EDF" w:rsidP="00041B49">
            <w:pPr>
              <w:spacing w:line="360" w:lineRule="auto"/>
              <w:jc w:val="center"/>
              <w:rPr>
                <w:sz w:val="22"/>
                <w:szCs w:val="22"/>
              </w:rPr>
            </w:pPr>
            <w:r w:rsidRPr="00406EDF">
              <w:rPr>
                <w:sz w:val="22"/>
                <w:szCs w:val="22"/>
              </w:rPr>
              <w:t>Package Pin</w:t>
            </w:r>
          </w:p>
        </w:tc>
        <w:tc>
          <w:tcPr>
            <w:tcW w:w="3261" w:type="dxa"/>
            <w:shd w:val="clear" w:color="auto" w:fill="FFF2CC" w:themeFill="accent4" w:themeFillTint="33"/>
          </w:tcPr>
          <w:p w14:paraId="20B15066" w14:textId="77777777" w:rsidR="00406EDF" w:rsidRPr="00406EDF" w:rsidRDefault="00406EDF" w:rsidP="00041B49">
            <w:pPr>
              <w:spacing w:line="360" w:lineRule="auto"/>
              <w:jc w:val="center"/>
              <w:rPr>
                <w:sz w:val="22"/>
                <w:szCs w:val="22"/>
              </w:rPr>
            </w:pPr>
            <w:r w:rsidRPr="00406EDF">
              <w:rPr>
                <w:sz w:val="22"/>
                <w:szCs w:val="22"/>
              </w:rPr>
              <w:t>Description</w:t>
            </w:r>
          </w:p>
        </w:tc>
        <w:tc>
          <w:tcPr>
            <w:tcW w:w="1791" w:type="dxa"/>
            <w:shd w:val="clear" w:color="auto" w:fill="FFF2CC" w:themeFill="accent4" w:themeFillTint="33"/>
          </w:tcPr>
          <w:p w14:paraId="4D662781" w14:textId="77777777" w:rsidR="00406EDF" w:rsidRPr="00406EDF" w:rsidRDefault="00406EDF" w:rsidP="00041B49">
            <w:pPr>
              <w:spacing w:line="360" w:lineRule="auto"/>
              <w:jc w:val="center"/>
              <w:rPr>
                <w:sz w:val="22"/>
                <w:szCs w:val="22"/>
              </w:rPr>
            </w:pPr>
            <w:r w:rsidRPr="00406EDF">
              <w:rPr>
                <w:sz w:val="22"/>
                <w:szCs w:val="22"/>
              </w:rPr>
              <w:t>FPGA Direction</w:t>
            </w:r>
          </w:p>
        </w:tc>
      </w:tr>
      <w:tr w:rsidR="00406EDF" w:rsidRPr="00406EDF" w14:paraId="1CCEF922" w14:textId="77777777" w:rsidTr="00E57987">
        <w:trPr>
          <w:trHeight w:val="192"/>
        </w:trPr>
        <w:tc>
          <w:tcPr>
            <w:tcW w:w="2355" w:type="dxa"/>
          </w:tcPr>
          <w:p w14:paraId="06B1B44C" w14:textId="77777777" w:rsidR="00406EDF" w:rsidRPr="00406EDF" w:rsidRDefault="00406EDF" w:rsidP="00041B49">
            <w:pPr>
              <w:spacing w:line="360" w:lineRule="auto"/>
              <w:jc w:val="center"/>
              <w:rPr>
                <w:sz w:val="22"/>
                <w:szCs w:val="22"/>
              </w:rPr>
            </w:pPr>
            <w:r w:rsidRPr="00406EDF">
              <w:rPr>
                <w:sz w:val="22"/>
                <w:szCs w:val="22"/>
              </w:rPr>
              <w:t>VP_0</w:t>
            </w:r>
          </w:p>
        </w:tc>
        <w:tc>
          <w:tcPr>
            <w:tcW w:w="1609" w:type="dxa"/>
          </w:tcPr>
          <w:p w14:paraId="6A5E8340" w14:textId="77777777" w:rsidR="00406EDF" w:rsidRPr="00406EDF" w:rsidRDefault="00406EDF" w:rsidP="00041B49">
            <w:pPr>
              <w:spacing w:line="360" w:lineRule="auto"/>
              <w:jc w:val="center"/>
              <w:rPr>
                <w:sz w:val="22"/>
                <w:szCs w:val="22"/>
              </w:rPr>
            </w:pPr>
            <w:r w:rsidRPr="00406EDF">
              <w:rPr>
                <w:sz w:val="22"/>
                <w:szCs w:val="22"/>
              </w:rPr>
              <w:t>K9</w:t>
            </w:r>
          </w:p>
        </w:tc>
        <w:tc>
          <w:tcPr>
            <w:tcW w:w="3261" w:type="dxa"/>
          </w:tcPr>
          <w:p w14:paraId="46DE1E91" w14:textId="77777777" w:rsidR="00406EDF" w:rsidRPr="00406EDF" w:rsidRDefault="00406EDF" w:rsidP="00041B49">
            <w:pPr>
              <w:spacing w:line="360" w:lineRule="auto"/>
              <w:jc w:val="center"/>
              <w:rPr>
                <w:sz w:val="22"/>
                <w:szCs w:val="22"/>
              </w:rPr>
            </w:pPr>
            <w:r w:rsidRPr="00406EDF">
              <w:rPr>
                <w:sz w:val="22"/>
                <w:szCs w:val="22"/>
              </w:rPr>
              <w:t>Positive terminal of XADC Input</w:t>
            </w:r>
          </w:p>
        </w:tc>
        <w:tc>
          <w:tcPr>
            <w:tcW w:w="1791" w:type="dxa"/>
          </w:tcPr>
          <w:p w14:paraId="5247853B" w14:textId="77777777" w:rsidR="00406EDF" w:rsidRPr="00406EDF" w:rsidRDefault="00406EDF" w:rsidP="00041B49">
            <w:pPr>
              <w:spacing w:line="360" w:lineRule="auto"/>
              <w:jc w:val="center"/>
              <w:rPr>
                <w:sz w:val="22"/>
                <w:szCs w:val="22"/>
              </w:rPr>
            </w:pPr>
            <w:r w:rsidRPr="00406EDF">
              <w:rPr>
                <w:sz w:val="22"/>
                <w:szCs w:val="22"/>
              </w:rPr>
              <w:t>IN</w:t>
            </w:r>
          </w:p>
        </w:tc>
      </w:tr>
      <w:tr w:rsidR="00406EDF" w:rsidRPr="00406EDF" w14:paraId="5F849539" w14:textId="77777777" w:rsidTr="00E57987">
        <w:trPr>
          <w:trHeight w:val="182"/>
        </w:trPr>
        <w:tc>
          <w:tcPr>
            <w:tcW w:w="2355" w:type="dxa"/>
          </w:tcPr>
          <w:p w14:paraId="4B3858E1" w14:textId="77777777" w:rsidR="00406EDF" w:rsidRPr="00406EDF" w:rsidRDefault="00406EDF" w:rsidP="00041B49">
            <w:pPr>
              <w:spacing w:line="360" w:lineRule="auto"/>
              <w:jc w:val="center"/>
              <w:rPr>
                <w:sz w:val="22"/>
                <w:szCs w:val="22"/>
              </w:rPr>
            </w:pPr>
            <w:r w:rsidRPr="00406EDF">
              <w:rPr>
                <w:sz w:val="22"/>
                <w:szCs w:val="22"/>
              </w:rPr>
              <w:t>VN_0</w:t>
            </w:r>
          </w:p>
        </w:tc>
        <w:tc>
          <w:tcPr>
            <w:tcW w:w="1609" w:type="dxa"/>
          </w:tcPr>
          <w:p w14:paraId="4BB68D2C" w14:textId="77777777" w:rsidR="00406EDF" w:rsidRPr="00406EDF" w:rsidRDefault="00406EDF" w:rsidP="00041B49">
            <w:pPr>
              <w:spacing w:line="360" w:lineRule="auto"/>
              <w:jc w:val="center"/>
              <w:rPr>
                <w:sz w:val="22"/>
                <w:szCs w:val="22"/>
              </w:rPr>
            </w:pPr>
            <w:r w:rsidRPr="00406EDF">
              <w:rPr>
                <w:sz w:val="22"/>
                <w:szCs w:val="22"/>
              </w:rPr>
              <w:t>L10</w:t>
            </w:r>
          </w:p>
        </w:tc>
        <w:tc>
          <w:tcPr>
            <w:tcW w:w="3261" w:type="dxa"/>
          </w:tcPr>
          <w:p w14:paraId="3552BE3B" w14:textId="77777777" w:rsidR="00406EDF" w:rsidRPr="00406EDF" w:rsidRDefault="00406EDF" w:rsidP="00041B49">
            <w:pPr>
              <w:spacing w:line="360" w:lineRule="auto"/>
              <w:jc w:val="center"/>
              <w:rPr>
                <w:sz w:val="22"/>
                <w:szCs w:val="22"/>
              </w:rPr>
            </w:pPr>
            <w:r w:rsidRPr="00406EDF">
              <w:rPr>
                <w:sz w:val="22"/>
                <w:szCs w:val="22"/>
              </w:rPr>
              <w:t>Negative terminal of XADC input</w:t>
            </w:r>
          </w:p>
        </w:tc>
        <w:tc>
          <w:tcPr>
            <w:tcW w:w="1791" w:type="dxa"/>
          </w:tcPr>
          <w:p w14:paraId="4258B0D4" w14:textId="77777777" w:rsidR="00406EDF" w:rsidRPr="00406EDF" w:rsidRDefault="00406EDF" w:rsidP="00041B49">
            <w:pPr>
              <w:spacing w:line="360" w:lineRule="auto"/>
              <w:jc w:val="center"/>
              <w:rPr>
                <w:sz w:val="22"/>
                <w:szCs w:val="22"/>
              </w:rPr>
            </w:pPr>
            <w:r w:rsidRPr="00406EDF">
              <w:rPr>
                <w:sz w:val="22"/>
                <w:szCs w:val="22"/>
              </w:rPr>
              <w:t>IN</w:t>
            </w:r>
          </w:p>
        </w:tc>
      </w:tr>
    </w:tbl>
    <w:p w14:paraId="7C5D8E3C" w14:textId="77777777" w:rsidR="00406EDF" w:rsidRPr="00406EDF" w:rsidRDefault="00406EDF" w:rsidP="00041B49">
      <w:pPr>
        <w:spacing w:line="360" w:lineRule="auto"/>
        <w:rPr>
          <w:sz w:val="22"/>
          <w:szCs w:val="22"/>
        </w:rPr>
      </w:pPr>
      <w:r w:rsidRPr="00406EDF">
        <w:rPr>
          <w:sz w:val="22"/>
          <w:szCs w:val="22"/>
        </w:rPr>
        <w:t>The 12V power supply is sensed through the VP_0 line, while the VN_0 is connected to the 0V rail (Ground). The sensed 12V voltage is calculated as follows:</w:t>
      </w:r>
    </w:p>
    <w:p w14:paraId="2C268E88" w14:textId="77777777" w:rsidR="00406EDF" w:rsidRPr="00406EDF" w:rsidRDefault="00000000" w:rsidP="00041B49">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V</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sub>
          </m:sSub>
          <m:d>
            <m:dPr>
              <m:begChr m:val="["/>
              <m:endChr m:val="]"/>
              <m:ctrlPr>
                <w:rPr>
                  <w:rFonts w:ascii="Cambria Math" w:hAnsi="Cambria Math"/>
                  <w:i/>
                  <w:sz w:val="22"/>
                  <w:szCs w:val="22"/>
                </w:rPr>
              </m:ctrlPr>
            </m:dPr>
            <m:e>
              <m:r>
                <w:rPr>
                  <w:rFonts w:ascii="Cambria Math" w:hAnsi="Cambria Math"/>
                  <w:sz w:val="22"/>
                  <w:szCs w:val="22"/>
                </w:rPr>
                <m:t>V</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3.1</m:t>
              </m:r>
            </m:den>
          </m:f>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5E36BF43" w14:textId="1F0D0D43" w:rsidR="00406EDF" w:rsidRPr="00406EDF" w:rsidRDefault="00406EDF" w:rsidP="00041B49">
      <w:pPr>
        <w:spacing w:line="360" w:lineRule="auto"/>
        <w:rPr>
          <w:rFonts w:eastAsiaTheme="minorEastAsia"/>
          <w:sz w:val="22"/>
          <w:szCs w:val="22"/>
        </w:rPr>
      </w:pPr>
      <w:r w:rsidRPr="00406EDF">
        <w:rPr>
          <w:rFonts w:eastAsiaTheme="minorEastAsia"/>
          <w:sz w:val="22"/>
          <w:szCs w:val="22"/>
        </w:rPr>
        <w:t xml:space="preserve">Hence the A/D measurement performed by XADC </w:t>
      </w:r>
      <w:r w:rsidR="00A056D2">
        <w:rPr>
          <w:rFonts w:eastAsiaTheme="minorEastAsia"/>
          <w:sz w:val="22"/>
          <w:szCs w:val="22"/>
        </w:rPr>
        <w:t xml:space="preserve">with reference voltage of 1.8[V], </w:t>
      </w:r>
      <w:r w:rsidRPr="00406EDF">
        <w:rPr>
          <w:rFonts w:eastAsiaTheme="minorEastAsia"/>
          <w:sz w:val="22"/>
          <w:szCs w:val="22"/>
        </w:rPr>
        <w:t>is calculated as follows:</w:t>
      </w:r>
    </w:p>
    <w:p w14:paraId="75544E98" w14:textId="39E51154" w:rsidR="00406EDF" w:rsidRPr="00406EDF" w:rsidRDefault="00406EDF" w:rsidP="00041B49">
      <w:pPr>
        <w:spacing w:line="360" w:lineRule="auto"/>
        <w:rPr>
          <w:rFonts w:eastAsiaTheme="minorEastAsia"/>
          <w:sz w:val="22"/>
          <w:szCs w:val="22"/>
        </w:rPr>
      </w:pPr>
      <m:oMathPara>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r>
            <w:rPr>
              <w:rFonts w:ascii="Cambria Math" w:hAnsi="Cambria Math"/>
              <w:sz w:val="22"/>
              <w:szCs w:val="22"/>
            </w:rPr>
            <m:t>=98.484848*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4E2EF9FE" w14:textId="77777777" w:rsidR="000D2CF4" w:rsidRDefault="000D2CF4" w:rsidP="00041B49">
      <w:pPr>
        <w:pStyle w:val="Heading4"/>
        <w:spacing w:line="360" w:lineRule="auto"/>
      </w:pPr>
      <w:r>
        <w:t>12V FPGA Power Input Sense Specific Requirements</w:t>
      </w:r>
    </w:p>
    <w:p w14:paraId="4118A09B" w14:textId="77777777" w:rsidR="00EF4444" w:rsidRDefault="00E96D35" w:rsidP="00EF4444">
      <w:pPr>
        <w:pStyle w:val="ListParagraph"/>
        <w:numPr>
          <w:ilvl w:val="0"/>
          <w:numId w:val="68"/>
        </w:numPr>
        <w:spacing w:line="360" w:lineRule="auto"/>
        <w:rPr>
          <w:sz w:val="22"/>
          <w:szCs w:val="22"/>
        </w:rPr>
      </w:pPr>
      <w:r w:rsidRPr="00EF4444">
        <w:rPr>
          <w:sz w:val="22"/>
          <w:szCs w:val="22"/>
        </w:rPr>
        <w:t>If</w:t>
      </w:r>
      <w:r w:rsidR="000D2CF4" w:rsidRPr="00EF4444">
        <w:rPr>
          <w:sz w:val="22"/>
          <w:szCs w:val="22"/>
        </w:rPr>
        <w:t xml:space="preserve"> </w:t>
      </w:r>
      <w:r w:rsidRPr="00EF4444">
        <w:rPr>
          <w:sz w:val="22"/>
          <w:szCs w:val="22"/>
        </w:rPr>
        <w:t xml:space="preserve"> </w:t>
      </w:r>
      <m:oMath>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w:r w:rsidRPr="00EF4444">
        <w:rPr>
          <w:sz w:val="22"/>
          <w:szCs w:val="22"/>
        </w:rPr>
        <w:t xml:space="preserve"> </w:t>
      </w:r>
      <w:r w:rsidR="000D2CF4" w:rsidRPr="00EF4444">
        <w:rPr>
          <w:sz w:val="22"/>
          <w:szCs w:val="22"/>
        </w:rPr>
        <w:t xml:space="preserve">drops below </w:t>
      </w:r>
      <w:r w:rsidR="001C6EFB" w:rsidRPr="00EF4444">
        <w:rPr>
          <w:sz w:val="22"/>
          <w:szCs w:val="22"/>
        </w:rPr>
        <w:t>10</w:t>
      </w:r>
      <w:r w:rsidR="000D2CF4" w:rsidRPr="00EF4444">
        <w:rPr>
          <w:sz w:val="22"/>
          <w:szCs w:val="22"/>
        </w:rPr>
        <w:t>V</w:t>
      </w:r>
      <w:r w:rsidRPr="00EF4444">
        <w:rPr>
          <w:sz w:val="22"/>
          <w:szCs w:val="22"/>
        </w:rPr>
        <w:t xml:space="preserve">, hence the  </w:t>
      </w:r>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oMath>
      <w:r w:rsidRPr="00EF4444">
        <w:rPr>
          <w:sz w:val="22"/>
          <w:szCs w:val="22"/>
        </w:rPr>
        <w:t xml:space="preserve"> measurement is below </w:t>
      </w:r>
      <w:r w:rsidR="001C6EFB" w:rsidRPr="00EF4444">
        <w:rPr>
          <w:sz w:val="22"/>
          <w:szCs w:val="22"/>
        </w:rPr>
        <w:t>980</w:t>
      </w:r>
      <w:r w:rsidRPr="00EF4444">
        <w:rPr>
          <w:sz w:val="22"/>
          <w:szCs w:val="22"/>
        </w:rPr>
        <w:t>d</w:t>
      </w:r>
      <w:r w:rsidR="001C6EFB" w:rsidRPr="00EF4444">
        <w:rPr>
          <w:sz w:val="22"/>
          <w:szCs w:val="22"/>
        </w:rPr>
        <w:t xml:space="preserve">, </w:t>
      </w:r>
      <w:r w:rsidR="000D2CF4" w:rsidRPr="00EF4444">
        <w:rPr>
          <w:sz w:val="22"/>
          <w:szCs w:val="22"/>
        </w:rPr>
        <w:t xml:space="preserve">the FPGA should immediately </w:t>
      </w:r>
      <w:r w:rsidRPr="00EF4444">
        <w:rPr>
          <w:sz w:val="22"/>
          <w:szCs w:val="22"/>
        </w:rPr>
        <w:t>halt the</w:t>
      </w:r>
      <w:r w:rsidR="000D2CF4" w:rsidRPr="00EF4444">
        <w:rPr>
          <w:sz w:val="22"/>
          <w:szCs w:val="22"/>
        </w:rPr>
        <w:t xml:space="preserve"> eMMC </w:t>
      </w:r>
      <w:r w:rsidRPr="00EF4444">
        <w:rPr>
          <w:sz w:val="22"/>
          <w:szCs w:val="22"/>
        </w:rPr>
        <w:t>writing and close the log file.</w:t>
      </w:r>
    </w:p>
    <w:p w14:paraId="73B044BA" w14:textId="6722CC6E" w:rsidR="00041B49" w:rsidRPr="00EF4444" w:rsidRDefault="00EF4444" w:rsidP="00EF4444">
      <w:pPr>
        <w:pStyle w:val="ListParagraph"/>
        <w:numPr>
          <w:ilvl w:val="0"/>
          <w:numId w:val="68"/>
        </w:numPr>
        <w:spacing w:line="360" w:lineRule="auto"/>
        <w:rPr>
          <w:sz w:val="22"/>
          <w:szCs w:val="22"/>
        </w:rPr>
      </w:pPr>
      <w:r>
        <w:rPr>
          <w:sz w:val="22"/>
          <w:szCs w:val="22"/>
        </w:rPr>
        <w:t>The A/D sampling rate shall be 100KSamples/second for only one single channel.</w:t>
      </w:r>
      <w:r w:rsidR="00041B49" w:rsidRPr="00EF4444">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DCFB44B" w:rsidR="003B7A09" w:rsidRPr="002C2E33" w:rsidRDefault="00406EDF" w:rsidP="0071648B">
      <w:pPr>
        <w:pStyle w:val="ListParagraph"/>
        <w:numPr>
          <w:ilvl w:val="1"/>
          <w:numId w:val="35"/>
        </w:numPr>
        <w:spacing w:line="360" w:lineRule="auto"/>
        <w:rPr>
          <w:sz w:val="22"/>
          <w:szCs w:val="22"/>
        </w:rPr>
      </w:pPr>
      <w:r w:rsidRPr="002C2E33">
        <w:rPr>
          <w:sz w:val="22"/>
          <w:szCs w:val="22"/>
        </w:rPr>
        <w:t>The voltage</w:t>
      </w:r>
      <w:r w:rsidR="003B7A09" w:rsidRPr="002C2E33">
        <w:rPr>
          <w:sz w:val="22"/>
          <w:szCs w:val="22"/>
        </w:rPr>
        <w:t xml:space="preserve"> sensing module does not communicate through SPI</w:t>
      </w:r>
      <w:r w:rsidR="00791416" w:rsidRPr="002C2E33">
        <w:rPr>
          <w:sz w:val="22"/>
          <w:szCs w:val="22"/>
        </w:rPr>
        <w:t xml:space="preserve"> correctly</w:t>
      </w:r>
      <w:r w:rsidR="003B7A09" w:rsidRPr="002C2E33">
        <w:rPr>
          <w:sz w:val="22"/>
          <w:szCs w:val="22"/>
        </w:rPr>
        <w:t>.</w:t>
      </w:r>
    </w:p>
    <w:p w14:paraId="6D33F1A5" w14:textId="16490D67" w:rsidR="008258F4" w:rsidRDefault="00406EDF" w:rsidP="0071648B">
      <w:pPr>
        <w:pStyle w:val="ListParagraph"/>
        <w:numPr>
          <w:ilvl w:val="1"/>
          <w:numId w:val="35"/>
        </w:numPr>
        <w:spacing w:line="360" w:lineRule="auto"/>
        <w:rPr>
          <w:sz w:val="22"/>
          <w:szCs w:val="22"/>
        </w:rPr>
      </w:pPr>
      <w:r w:rsidRPr="002C2E33">
        <w:rPr>
          <w:sz w:val="22"/>
          <w:szCs w:val="22"/>
        </w:rPr>
        <w:t>The current</w:t>
      </w:r>
      <w:r w:rsidR="003B7A09"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729A6C00" w14:textId="627BCCFA" w:rsidR="00D35E90" w:rsidRPr="00406EDF" w:rsidRDefault="00926C0F" w:rsidP="00406EDF">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bookmarkStart w:id="5" w:name="_Toc172102991"/>
    </w:p>
    <w:p w14:paraId="2C8A658C" w14:textId="7CAC435F" w:rsidR="00D32F74" w:rsidRPr="002B0541" w:rsidRDefault="0043252F" w:rsidP="005E0405">
      <w:pPr>
        <w:pStyle w:val="Heading3"/>
      </w:pPr>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Temp[</w:t>
      </w:r>
      <w:proofErr w:type="gramEnd"/>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Vin[</w:t>
      </w:r>
      <w:proofErr w:type="gramEnd"/>
      <w:r w:rsidRPr="00533DB4">
        <w:rPr>
          <w:sz w:val="22"/>
          <w:szCs w:val="22"/>
        </w:rPr>
        <w:t xml:space="preserve">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Vout</w:t>
      </w:r>
      <w:proofErr w:type="spellEnd"/>
      <w:r w:rsidRPr="00533DB4">
        <w:rPr>
          <w:sz w:val="22"/>
          <w:szCs w:val="22"/>
        </w:rPr>
        <w:t>[</w:t>
      </w:r>
      <w:proofErr w:type="gram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Iin[</w:t>
      </w:r>
      <w:proofErr w:type="gramEnd"/>
      <w:r w:rsidRPr="00533DB4">
        <w:rPr>
          <w:sz w:val="22"/>
          <w:szCs w:val="22"/>
        </w:rPr>
        <w:t xml:space="preserve">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Iout</w:t>
      </w:r>
      <w:proofErr w:type="spellEnd"/>
      <w:r w:rsidRPr="00533DB4">
        <w:rPr>
          <w:sz w:val="22"/>
          <w:szCs w:val="22"/>
        </w:rPr>
        <w:t>[</w:t>
      </w:r>
      <w:proofErr w:type="gram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3680C351"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r w:rsidR="00041B49" w:rsidRPr="00533DB4">
              <w:rPr>
                <w:sz w:val="22"/>
                <w:szCs w:val="22"/>
              </w:rPr>
              <w:t xml:space="preserve">= </w:t>
            </w:r>
            <w:r w:rsidR="00041B49">
              <w:rPr>
                <w:sz w:val="22"/>
                <w:szCs w:val="22"/>
              </w:rPr>
              <w:t>Sample</w:t>
            </w:r>
            <w:r w:rsidR="00391327" w:rsidRPr="00533DB4">
              <w:rPr>
                <w:sz w:val="22"/>
                <w:szCs w:val="22"/>
              </w:rPr>
              <w:t xml:space="preserve"> </w:t>
            </w:r>
            <w:r w:rsidRPr="00533DB4">
              <w:rPr>
                <w:sz w:val="22"/>
                <w:szCs w:val="22"/>
              </w:rPr>
              <w:t>- 60</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E23375A" w:rsidR="00C30560" w:rsidRPr="00D3122D" w:rsidRDefault="00C30560" w:rsidP="005518F1">
      <w:pPr>
        <w:pStyle w:val="ListParagraph"/>
        <w:numPr>
          <w:ilvl w:val="0"/>
          <w:numId w:val="31"/>
        </w:numPr>
        <w:spacing w:line="360" w:lineRule="auto"/>
        <w:rPr>
          <w:sz w:val="22"/>
          <w:szCs w:val="22"/>
        </w:rPr>
      </w:pPr>
      <w:proofErr w:type="gramStart"/>
      <w:r w:rsidRPr="00D3122D">
        <w:rPr>
          <w:sz w:val="22"/>
          <w:szCs w:val="22"/>
        </w:rPr>
        <w:t>Temp[</w:t>
      </w:r>
      <w:proofErr w:type="gramEnd"/>
      <w:r w:rsidR="00E06EA9">
        <w:rPr>
          <w:sz w:val="22"/>
          <w:szCs w:val="22"/>
        </w:rPr>
        <w:t>7</w:t>
      </w:r>
      <w:r w:rsidRPr="00D3122D">
        <w:rPr>
          <w:sz w:val="22"/>
          <w:szCs w:val="22"/>
        </w:rPr>
        <w:t xml:space="preserve">:0]: The raw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proofErr w:type="gramStart"/>
      <w:r w:rsidRPr="00D3122D">
        <w:rPr>
          <w:sz w:val="22"/>
          <w:szCs w:val="22"/>
        </w:rPr>
        <w:t>IphA</w:t>
      </w:r>
      <w:proofErr w:type="spellEnd"/>
      <w:r w:rsidRPr="00D3122D">
        <w:rPr>
          <w:sz w:val="22"/>
          <w:szCs w:val="22"/>
        </w:rPr>
        <w:t>[</w:t>
      </w:r>
      <w:proofErr w:type="gram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2BDCCA2E" w:rsidR="0042519A" w:rsidRPr="00D3122D" w:rsidRDefault="003755B1" w:rsidP="005518F1">
            <w:pPr>
              <w:spacing w:line="360" w:lineRule="auto"/>
              <w:rPr>
                <w:sz w:val="22"/>
                <w:szCs w:val="22"/>
              </w:rPr>
            </w:pPr>
            <w:proofErr w:type="spellStart"/>
            <w:r w:rsidRPr="00D3122D">
              <w:rPr>
                <w:sz w:val="22"/>
                <w:szCs w:val="22"/>
              </w:rPr>
              <w:t>IphA</w:t>
            </w:r>
            <w:proofErr w:type="spellEnd"/>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5A1A9EAC" w:rsidR="0042519A"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120CB531" w14:textId="77777777" w:rsidTr="009A4769">
        <w:trPr>
          <w:trHeight w:val="182"/>
        </w:trPr>
        <w:tc>
          <w:tcPr>
            <w:tcW w:w="1864" w:type="dxa"/>
          </w:tcPr>
          <w:p w14:paraId="51CD2BF2" w14:textId="4D2F0D1F" w:rsidR="00B86FE4" w:rsidRPr="00D3122D" w:rsidRDefault="00B86FE4" w:rsidP="005518F1">
            <w:pPr>
              <w:spacing w:line="360" w:lineRule="auto"/>
              <w:rPr>
                <w:sz w:val="22"/>
                <w:szCs w:val="22"/>
              </w:rPr>
            </w:pPr>
            <w:proofErr w:type="spellStart"/>
            <w:r w:rsidRPr="00D3122D">
              <w:rPr>
                <w:sz w:val="22"/>
                <w:szCs w:val="22"/>
              </w:rPr>
              <w:t>IphB</w:t>
            </w:r>
            <w:proofErr w:type="spellEnd"/>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4A461310"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7F893770" w14:textId="77777777" w:rsidTr="009A4769">
        <w:trPr>
          <w:trHeight w:val="182"/>
        </w:trPr>
        <w:tc>
          <w:tcPr>
            <w:tcW w:w="1864" w:type="dxa"/>
          </w:tcPr>
          <w:p w14:paraId="0C8FC2D7" w14:textId="10B3A76F" w:rsidR="00B86FE4" w:rsidRPr="00D3122D" w:rsidRDefault="00B86FE4" w:rsidP="005518F1">
            <w:pPr>
              <w:spacing w:line="360" w:lineRule="auto"/>
              <w:rPr>
                <w:sz w:val="22"/>
                <w:szCs w:val="22"/>
              </w:rPr>
            </w:pPr>
            <w:proofErr w:type="spellStart"/>
            <w:r w:rsidRPr="00D3122D">
              <w:rPr>
                <w:sz w:val="22"/>
                <w:szCs w:val="22"/>
              </w:rPr>
              <w:t>IphC</w:t>
            </w:r>
            <w:proofErr w:type="spellEnd"/>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7D5619D6"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697F3CFA" w:rsidR="0042519A" w:rsidRPr="00D3122D" w:rsidRDefault="003B36EE" w:rsidP="005518F1">
            <w:pPr>
              <w:spacing w:line="360" w:lineRule="auto"/>
              <w:rPr>
                <w:sz w:val="22"/>
                <w:szCs w:val="22"/>
              </w:rPr>
            </w:pPr>
            <w:r w:rsidRPr="00D3122D">
              <w:rPr>
                <w:sz w:val="22"/>
                <w:szCs w:val="22"/>
              </w:rPr>
              <w:t>HIGH or LOW</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198A1CC0" w:rsidR="0042519A" w:rsidRPr="00D3122D" w:rsidRDefault="005B4782" w:rsidP="005518F1">
            <w:pPr>
              <w:spacing w:line="360" w:lineRule="auto"/>
              <w:rPr>
                <w:sz w:val="22"/>
                <w:szCs w:val="22"/>
              </w:rPr>
            </w:pPr>
            <w:r>
              <w:rPr>
                <w:sz w:val="22"/>
                <w:szCs w:val="22"/>
              </w:rPr>
              <w:t>Temp[</w:t>
            </w:r>
            <w:proofErr w:type="spellStart"/>
            <w:r>
              <w:rPr>
                <w:sz w:val="22"/>
                <w:szCs w:val="22"/>
              </w:rPr>
              <w:t>degC</w:t>
            </w:r>
            <w:proofErr w:type="spellEnd"/>
            <w:r>
              <w:rPr>
                <w:sz w:val="22"/>
                <w:szCs w:val="22"/>
              </w:rPr>
              <w:t>] = Temp - 60</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2F116654" w14:textId="77777777" w:rsidR="00E96CE5" w:rsidRDefault="00E96CE5" w:rsidP="00E96CE5">
      <w:r>
        <w:t>The following table provides information about the values that will be reported to the log file</w:t>
      </w:r>
    </w:p>
    <w:tbl>
      <w:tblPr>
        <w:tblStyle w:val="ScrollTableNormal"/>
        <w:tblW w:w="447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
        <w:gridCol w:w="628"/>
        <w:gridCol w:w="3057"/>
        <w:gridCol w:w="3958"/>
      </w:tblGrid>
      <w:tr w:rsidR="00E96CE5" w14:paraId="54A9C979" w14:textId="77777777" w:rsidTr="00E06B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67" w:type="pct"/>
            <w:tcBorders>
              <w:top w:val="single" w:sz="4" w:space="0" w:color="auto"/>
              <w:left w:val="single" w:sz="4" w:space="0" w:color="auto"/>
              <w:bottom w:val="single" w:sz="4" w:space="0" w:color="auto"/>
              <w:right w:val="single" w:sz="4" w:space="0" w:color="auto"/>
            </w:tcBorders>
            <w:hideMark/>
          </w:tcPr>
          <w:p w14:paraId="498F640E" w14:textId="77777777" w:rsidR="00E96CE5" w:rsidRPr="00462A26" w:rsidRDefault="00E96CE5" w:rsidP="00CE3A70">
            <w:pPr>
              <w:jc w:val="center"/>
              <w:rPr>
                <w:rFonts w:ascii="Arial" w:hAnsi="Arial" w:cs="Times New Roman"/>
                <w:bCs/>
                <w:sz w:val="20"/>
              </w:rPr>
            </w:pPr>
            <w:r w:rsidRPr="00462A26">
              <w:rPr>
                <w:bCs/>
              </w:rPr>
              <w:t>#</w:t>
            </w:r>
          </w:p>
        </w:tc>
        <w:tc>
          <w:tcPr>
            <w:tcW w:w="389" w:type="pct"/>
            <w:tcBorders>
              <w:top w:val="single" w:sz="4" w:space="0" w:color="auto"/>
              <w:left w:val="single" w:sz="4" w:space="0" w:color="auto"/>
              <w:bottom w:val="single" w:sz="4" w:space="0" w:color="auto"/>
              <w:right w:val="single" w:sz="4" w:space="0" w:color="auto"/>
            </w:tcBorders>
            <w:hideMark/>
          </w:tcPr>
          <w:p w14:paraId="1CFE4820"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Type</w:t>
            </w:r>
          </w:p>
        </w:tc>
        <w:tc>
          <w:tcPr>
            <w:tcW w:w="1893" w:type="pct"/>
            <w:tcBorders>
              <w:top w:val="single" w:sz="4" w:space="0" w:color="auto"/>
              <w:left w:val="single" w:sz="4" w:space="0" w:color="auto"/>
              <w:bottom w:val="single" w:sz="4" w:space="0" w:color="auto"/>
              <w:right w:val="single" w:sz="4" w:space="0" w:color="auto"/>
            </w:tcBorders>
            <w:hideMark/>
          </w:tcPr>
          <w:p w14:paraId="6221C1B3" w14:textId="77777777" w:rsidR="00E96CE5" w:rsidRPr="00462A26" w:rsidRDefault="00E96CE5" w:rsidP="00CE3A70">
            <w:pPr>
              <w:jc w:val="center"/>
              <w:cnfStyle w:val="100000000000" w:firstRow="1" w:lastRow="0" w:firstColumn="0" w:lastColumn="0" w:oddVBand="0" w:evenVBand="0" w:oddHBand="0" w:evenHBand="0" w:firstRowFirstColumn="0" w:firstRowLastColumn="0" w:lastRowFirstColumn="0" w:lastRowLastColumn="0"/>
              <w:rPr>
                <w:bCs/>
              </w:rPr>
            </w:pPr>
            <w:r w:rsidRPr="00462A26">
              <w:rPr>
                <w:bCs/>
              </w:rPr>
              <w:t>Name in Log File</w:t>
            </w:r>
          </w:p>
        </w:tc>
        <w:tc>
          <w:tcPr>
            <w:tcW w:w="2451" w:type="pct"/>
            <w:tcBorders>
              <w:top w:val="single" w:sz="4" w:space="0" w:color="auto"/>
              <w:left w:val="single" w:sz="4" w:space="0" w:color="auto"/>
              <w:bottom w:val="single" w:sz="4" w:space="0" w:color="auto"/>
              <w:right w:val="single" w:sz="4" w:space="0" w:color="auto"/>
            </w:tcBorders>
            <w:hideMark/>
          </w:tcPr>
          <w:p w14:paraId="4410D435" w14:textId="77777777" w:rsidR="00E96CE5" w:rsidRDefault="00E96CE5" w:rsidP="00CE3A70">
            <w:pPr>
              <w:jc w:val="center"/>
              <w:cnfStyle w:val="100000000000" w:firstRow="1" w:lastRow="0" w:firstColumn="0" w:lastColumn="0" w:oddVBand="0" w:evenVBand="0" w:oddHBand="0" w:evenHBand="0" w:firstRowFirstColumn="0" w:firstRowLastColumn="0" w:lastRowFirstColumn="0" w:lastRowLastColumn="0"/>
            </w:pPr>
            <w:r>
              <w:t>Name in FPGA</w:t>
            </w:r>
          </w:p>
        </w:tc>
      </w:tr>
      <w:tr w:rsidR="000A2C4D" w14:paraId="5E32A7A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10F8179" w14:textId="5B483B35" w:rsidR="000A2C4D" w:rsidRDefault="000A2C4D" w:rsidP="00CE3A70">
            <w:pPr>
              <w:jc w:val="center"/>
            </w:pPr>
            <w:r>
              <w:t>10</w:t>
            </w:r>
          </w:p>
        </w:tc>
        <w:tc>
          <w:tcPr>
            <w:tcW w:w="389" w:type="pct"/>
            <w:tcBorders>
              <w:top w:val="single" w:sz="4" w:space="0" w:color="auto"/>
              <w:left w:val="single" w:sz="4" w:space="0" w:color="auto"/>
              <w:bottom w:val="single" w:sz="4" w:space="0" w:color="auto"/>
              <w:right w:val="single" w:sz="4" w:space="0" w:color="auto"/>
            </w:tcBorders>
          </w:tcPr>
          <w:p w14:paraId="1AE6B55C" w14:textId="0D3B2F16"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FC838F4" w14:textId="2AD675C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1</w:t>
            </w:r>
          </w:p>
        </w:tc>
        <w:tc>
          <w:tcPr>
            <w:tcW w:w="2451" w:type="pct"/>
            <w:tcBorders>
              <w:top w:val="single" w:sz="4" w:space="0" w:color="auto"/>
              <w:left w:val="single" w:sz="4" w:space="0" w:color="auto"/>
              <w:bottom w:val="single" w:sz="4" w:space="0" w:color="auto"/>
              <w:right w:val="single" w:sz="4" w:space="0" w:color="auto"/>
            </w:tcBorders>
          </w:tcPr>
          <w:p w14:paraId="5F3DBAC3" w14:textId="313A0B8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2F6CA65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85773B5" w14:textId="045BEF59" w:rsidR="000A2C4D" w:rsidRDefault="000A2C4D" w:rsidP="00CE3A70">
            <w:pPr>
              <w:jc w:val="center"/>
            </w:pPr>
            <w:r>
              <w:t>11</w:t>
            </w:r>
          </w:p>
        </w:tc>
        <w:tc>
          <w:tcPr>
            <w:tcW w:w="389" w:type="pct"/>
            <w:tcBorders>
              <w:top w:val="single" w:sz="4" w:space="0" w:color="auto"/>
              <w:left w:val="single" w:sz="4" w:space="0" w:color="auto"/>
              <w:bottom w:val="single" w:sz="4" w:space="0" w:color="auto"/>
              <w:right w:val="single" w:sz="4" w:space="0" w:color="auto"/>
            </w:tcBorders>
          </w:tcPr>
          <w:p w14:paraId="2DFEDB1E" w14:textId="78911921"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2528EB1C" w14:textId="24C7CD6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V_OUT_2</w:t>
            </w:r>
          </w:p>
        </w:tc>
        <w:tc>
          <w:tcPr>
            <w:tcW w:w="2451" w:type="pct"/>
            <w:tcBorders>
              <w:top w:val="single" w:sz="4" w:space="0" w:color="auto"/>
              <w:left w:val="single" w:sz="4" w:space="0" w:color="auto"/>
              <w:bottom w:val="single" w:sz="4" w:space="0" w:color="auto"/>
              <w:right w:val="single" w:sz="4" w:space="0" w:color="auto"/>
            </w:tcBorders>
          </w:tcPr>
          <w:p w14:paraId="2DD06984" w14:textId="5DE0C97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1_VOUT</w:t>
            </w:r>
          </w:p>
        </w:tc>
      </w:tr>
      <w:tr w:rsidR="000A2C4D" w14:paraId="5B0FE873"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636836A" w14:textId="15457755" w:rsidR="000A2C4D" w:rsidRDefault="000A2C4D" w:rsidP="00CE3A70">
            <w:pPr>
              <w:jc w:val="center"/>
            </w:pPr>
            <w:r>
              <w:t>16</w:t>
            </w:r>
          </w:p>
        </w:tc>
        <w:tc>
          <w:tcPr>
            <w:tcW w:w="389" w:type="pct"/>
            <w:tcBorders>
              <w:top w:val="single" w:sz="4" w:space="0" w:color="auto"/>
              <w:left w:val="single" w:sz="4" w:space="0" w:color="auto"/>
              <w:bottom w:val="single" w:sz="4" w:space="0" w:color="auto"/>
              <w:right w:val="single" w:sz="4" w:space="0" w:color="auto"/>
            </w:tcBorders>
          </w:tcPr>
          <w:p w14:paraId="245C669B" w14:textId="717E059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7D90DC5" w14:textId="071A695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5</w:t>
            </w:r>
          </w:p>
        </w:tc>
        <w:tc>
          <w:tcPr>
            <w:tcW w:w="2451" w:type="pct"/>
            <w:tcBorders>
              <w:top w:val="single" w:sz="4" w:space="0" w:color="auto"/>
              <w:left w:val="single" w:sz="4" w:space="0" w:color="auto"/>
              <w:bottom w:val="single" w:sz="4" w:space="0" w:color="auto"/>
              <w:right w:val="single" w:sz="4" w:space="0" w:color="auto"/>
            </w:tcBorders>
          </w:tcPr>
          <w:p w14:paraId="2CF200A8" w14:textId="546066CD"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5_VOUT</w:t>
            </w:r>
          </w:p>
        </w:tc>
      </w:tr>
      <w:tr w:rsidR="000A2C4D" w14:paraId="68A1F97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C555F31" w14:textId="02D2EBE7" w:rsidR="000A2C4D" w:rsidRDefault="000A2C4D" w:rsidP="00CE3A70">
            <w:pPr>
              <w:jc w:val="center"/>
            </w:pPr>
            <w:r>
              <w:t>17</w:t>
            </w:r>
          </w:p>
        </w:tc>
        <w:tc>
          <w:tcPr>
            <w:tcW w:w="389" w:type="pct"/>
            <w:tcBorders>
              <w:top w:val="single" w:sz="4" w:space="0" w:color="auto"/>
              <w:left w:val="single" w:sz="4" w:space="0" w:color="auto"/>
              <w:bottom w:val="single" w:sz="4" w:space="0" w:color="auto"/>
              <w:right w:val="single" w:sz="4" w:space="0" w:color="auto"/>
            </w:tcBorders>
          </w:tcPr>
          <w:p w14:paraId="4231A55B" w14:textId="0AAA5758"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05A163A3" w14:textId="1B479DD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6</w:t>
            </w:r>
          </w:p>
        </w:tc>
        <w:tc>
          <w:tcPr>
            <w:tcW w:w="2451" w:type="pct"/>
            <w:tcBorders>
              <w:top w:val="single" w:sz="4" w:space="0" w:color="auto"/>
              <w:left w:val="single" w:sz="4" w:space="0" w:color="auto"/>
              <w:bottom w:val="single" w:sz="4" w:space="0" w:color="auto"/>
              <w:right w:val="single" w:sz="4" w:space="0" w:color="auto"/>
            </w:tcBorders>
          </w:tcPr>
          <w:p w14:paraId="1B7813F2" w14:textId="76F00AB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6_VOUT</w:t>
            </w:r>
          </w:p>
        </w:tc>
      </w:tr>
      <w:tr w:rsidR="000A2C4D" w14:paraId="3EB4A0CF"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28EB2551" w14:textId="44DC2AD5" w:rsidR="000A2C4D" w:rsidRDefault="000A2C4D" w:rsidP="00CE3A70">
            <w:pPr>
              <w:jc w:val="center"/>
            </w:pPr>
            <w:r>
              <w:t>18</w:t>
            </w:r>
          </w:p>
        </w:tc>
        <w:tc>
          <w:tcPr>
            <w:tcW w:w="389" w:type="pct"/>
            <w:tcBorders>
              <w:top w:val="single" w:sz="4" w:space="0" w:color="auto"/>
              <w:left w:val="single" w:sz="4" w:space="0" w:color="auto"/>
              <w:bottom w:val="single" w:sz="4" w:space="0" w:color="auto"/>
              <w:right w:val="single" w:sz="4" w:space="0" w:color="auto"/>
            </w:tcBorders>
          </w:tcPr>
          <w:p w14:paraId="60034FEB" w14:textId="43E56F7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7A1DCCC0" w14:textId="257E671E"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7</w:t>
            </w:r>
          </w:p>
        </w:tc>
        <w:tc>
          <w:tcPr>
            <w:tcW w:w="2451" w:type="pct"/>
            <w:tcBorders>
              <w:top w:val="single" w:sz="4" w:space="0" w:color="auto"/>
              <w:left w:val="single" w:sz="4" w:space="0" w:color="auto"/>
              <w:bottom w:val="single" w:sz="4" w:space="0" w:color="auto"/>
              <w:right w:val="single" w:sz="4" w:space="0" w:color="auto"/>
            </w:tcBorders>
          </w:tcPr>
          <w:p w14:paraId="6444CE8B" w14:textId="1240937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7_VOUT</w:t>
            </w:r>
          </w:p>
        </w:tc>
      </w:tr>
      <w:tr w:rsidR="000A2C4D" w14:paraId="3BE8F11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3289F7C5" w14:textId="113C439B" w:rsidR="000A2C4D" w:rsidRDefault="000A2C4D" w:rsidP="00CE3A70">
            <w:pPr>
              <w:jc w:val="center"/>
            </w:pPr>
            <w:r>
              <w:t>19</w:t>
            </w:r>
          </w:p>
        </w:tc>
        <w:tc>
          <w:tcPr>
            <w:tcW w:w="389" w:type="pct"/>
            <w:tcBorders>
              <w:top w:val="single" w:sz="4" w:space="0" w:color="auto"/>
              <w:left w:val="single" w:sz="4" w:space="0" w:color="auto"/>
              <w:bottom w:val="single" w:sz="4" w:space="0" w:color="auto"/>
              <w:right w:val="single" w:sz="4" w:space="0" w:color="auto"/>
            </w:tcBorders>
          </w:tcPr>
          <w:p w14:paraId="71F320D9" w14:textId="53F1C6F3"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17400E55" w14:textId="7D46BDF7"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8</w:t>
            </w:r>
          </w:p>
        </w:tc>
        <w:tc>
          <w:tcPr>
            <w:tcW w:w="2451" w:type="pct"/>
            <w:tcBorders>
              <w:top w:val="single" w:sz="4" w:space="0" w:color="auto"/>
              <w:left w:val="single" w:sz="4" w:space="0" w:color="auto"/>
              <w:bottom w:val="single" w:sz="4" w:space="0" w:color="auto"/>
              <w:right w:val="single" w:sz="4" w:space="0" w:color="auto"/>
            </w:tcBorders>
          </w:tcPr>
          <w:p w14:paraId="0F72A321" w14:textId="1934190A"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8_VOUT</w:t>
            </w:r>
          </w:p>
        </w:tc>
      </w:tr>
      <w:tr w:rsidR="000A2C4D" w14:paraId="2B93527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2750F56" w14:textId="4FF6DBA3" w:rsidR="000A2C4D" w:rsidRDefault="000A2C4D" w:rsidP="00CE3A70">
            <w:pPr>
              <w:jc w:val="center"/>
            </w:pPr>
            <w:r>
              <w:t>20</w:t>
            </w:r>
          </w:p>
        </w:tc>
        <w:tc>
          <w:tcPr>
            <w:tcW w:w="389" w:type="pct"/>
            <w:tcBorders>
              <w:top w:val="single" w:sz="4" w:space="0" w:color="auto"/>
              <w:left w:val="single" w:sz="4" w:space="0" w:color="auto"/>
              <w:bottom w:val="single" w:sz="4" w:space="0" w:color="auto"/>
              <w:right w:val="single" w:sz="4" w:space="0" w:color="auto"/>
            </w:tcBorders>
          </w:tcPr>
          <w:p w14:paraId="0FDA413E" w14:textId="7D6A443F"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305A9AF" w14:textId="1DF2A54B"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9</w:t>
            </w:r>
          </w:p>
        </w:tc>
        <w:tc>
          <w:tcPr>
            <w:tcW w:w="2451" w:type="pct"/>
            <w:tcBorders>
              <w:top w:val="single" w:sz="4" w:space="0" w:color="auto"/>
              <w:left w:val="single" w:sz="4" w:space="0" w:color="auto"/>
              <w:bottom w:val="single" w:sz="4" w:space="0" w:color="auto"/>
              <w:right w:val="single" w:sz="4" w:space="0" w:color="auto"/>
            </w:tcBorders>
          </w:tcPr>
          <w:p w14:paraId="4B4B8753" w14:textId="758C44C9"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t>DCDC9_VOUT</w:t>
            </w:r>
          </w:p>
        </w:tc>
      </w:tr>
      <w:tr w:rsidR="000A2C4D" w14:paraId="0C3B495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DCEAA58" w14:textId="705689B8" w:rsidR="000A2C4D" w:rsidRDefault="000A2C4D" w:rsidP="00CE3A70">
            <w:pPr>
              <w:jc w:val="center"/>
            </w:pPr>
            <w:r>
              <w:t>21</w:t>
            </w:r>
          </w:p>
        </w:tc>
        <w:tc>
          <w:tcPr>
            <w:tcW w:w="389" w:type="pct"/>
            <w:tcBorders>
              <w:top w:val="single" w:sz="4" w:space="0" w:color="auto"/>
              <w:left w:val="single" w:sz="4" w:space="0" w:color="auto"/>
              <w:bottom w:val="single" w:sz="4" w:space="0" w:color="auto"/>
              <w:right w:val="single" w:sz="4" w:space="0" w:color="auto"/>
            </w:tcBorders>
          </w:tcPr>
          <w:p w14:paraId="0C69BE06" w14:textId="70C91B45"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6D4E16">
              <w:t>S2</w:t>
            </w:r>
          </w:p>
        </w:tc>
        <w:tc>
          <w:tcPr>
            <w:tcW w:w="1893" w:type="pct"/>
            <w:tcBorders>
              <w:top w:val="single" w:sz="4" w:space="0" w:color="auto"/>
              <w:left w:val="single" w:sz="4" w:space="0" w:color="auto"/>
              <w:bottom w:val="single" w:sz="4" w:space="0" w:color="auto"/>
              <w:right w:val="single" w:sz="4" w:space="0" w:color="auto"/>
            </w:tcBorders>
          </w:tcPr>
          <w:p w14:paraId="4FABADAB" w14:textId="00BBEBC4" w:rsidR="000A2C4D" w:rsidRDefault="000A2C4D" w:rsidP="00CE3A70">
            <w:pPr>
              <w:jc w:val="center"/>
              <w:cnfStyle w:val="000000000000" w:firstRow="0" w:lastRow="0" w:firstColumn="0" w:lastColumn="0" w:oddVBand="0" w:evenVBand="0" w:oddHBand="0" w:evenHBand="0" w:firstRowFirstColumn="0" w:firstRowLastColumn="0" w:lastRowFirstColumn="0" w:lastRowLastColumn="0"/>
            </w:pPr>
            <w:r w:rsidRPr="005A7EE9">
              <w:t>V_OUT_10</w:t>
            </w:r>
          </w:p>
        </w:tc>
        <w:tc>
          <w:tcPr>
            <w:tcW w:w="2451" w:type="pct"/>
            <w:tcBorders>
              <w:top w:val="single" w:sz="4" w:space="0" w:color="auto"/>
              <w:left w:val="single" w:sz="4" w:space="0" w:color="auto"/>
              <w:bottom w:val="single" w:sz="4" w:space="0" w:color="auto"/>
              <w:right w:val="single" w:sz="4" w:space="0" w:color="auto"/>
            </w:tcBorders>
          </w:tcPr>
          <w:p w14:paraId="08324986" w14:textId="665462DD" w:rsidR="000A2C4D" w:rsidRPr="00C006CF" w:rsidRDefault="000A2C4D" w:rsidP="00CE3A70">
            <w:pPr>
              <w:jc w:val="center"/>
              <w:cnfStyle w:val="000000000000" w:firstRow="0" w:lastRow="0" w:firstColumn="0" w:lastColumn="0" w:oddVBand="0" w:evenVBand="0" w:oddHBand="0" w:evenHBand="0" w:firstRowFirstColumn="0" w:firstRowLastColumn="0" w:lastRowFirstColumn="0" w:lastRowLastColumn="0"/>
              <w:rPr>
                <w:sz w:val="22"/>
                <w:szCs w:val="22"/>
              </w:rPr>
            </w:pPr>
            <w:r>
              <w:t>DCDC10_VOUT</w:t>
            </w:r>
          </w:p>
        </w:tc>
      </w:tr>
      <w:tr w:rsidR="00BC15C3" w14:paraId="69BC6ECE"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9792FCC" w14:textId="17E2FD2C" w:rsidR="00BC15C3" w:rsidRDefault="00BC15C3" w:rsidP="00BC15C3">
            <w:pPr>
              <w:jc w:val="center"/>
            </w:pPr>
            <w:r w:rsidRPr="00B3023C">
              <w:t>22</w:t>
            </w:r>
          </w:p>
        </w:tc>
        <w:tc>
          <w:tcPr>
            <w:tcW w:w="389" w:type="pct"/>
            <w:tcBorders>
              <w:top w:val="single" w:sz="4" w:space="0" w:color="auto"/>
              <w:left w:val="single" w:sz="4" w:space="0" w:color="auto"/>
              <w:bottom w:val="single" w:sz="4" w:space="0" w:color="auto"/>
              <w:right w:val="single" w:sz="4" w:space="0" w:color="auto"/>
            </w:tcBorders>
          </w:tcPr>
          <w:p w14:paraId="192B90DC" w14:textId="7A1746D0"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3761030B" w14:textId="6A04A4DA"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1</w:t>
            </w:r>
          </w:p>
        </w:tc>
        <w:tc>
          <w:tcPr>
            <w:tcW w:w="2451" w:type="pct"/>
            <w:tcBorders>
              <w:top w:val="single" w:sz="4" w:space="0" w:color="auto"/>
              <w:left w:val="single" w:sz="4" w:space="0" w:color="auto"/>
              <w:bottom w:val="single" w:sz="4" w:space="0" w:color="auto"/>
              <w:right w:val="single" w:sz="4" w:space="0" w:color="auto"/>
            </w:tcBorders>
          </w:tcPr>
          <w:p w14:paraId="1FBE7C8A" w14:textId="6C66A99C" w:rsidR="00BC15C3" w:rsidRPr="00C006CF" w:rsidRDefault="00BC15C3"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1_IOUT</w:t>
            </w:r>
          </w:p>
        </w:tc>
      </w:tr>
      <w:tr w:rsidR="00BC15C3" w14:paraId="31FE96D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CF3C945" w14:textId="4F3532CF" w:rsidR="00BC15C3" w:rsidRDefault="00BC15C3" w:rsidP="00BC15C3">
            <w:pPr>
              <w:jc w:val="center"/>
            </w:pPr>
            <w:r w:rsidRPr="00B3023C">
              <w:t>23</w:t>
            </w:r>
          </w:p>
        </w:tc>
        <w:tc>
          <w:tcPr>
            <w:tcW w:w="389" w:type="pct"/>
            <w:tcBorders>
              <w:top w:val="single" w:sz="4" w:space="0" w:color="auto"/>
              <w:left w:val="single" w:sz="4" w:space="0" w:color="auto"/>
              <w:bottom w:val="single" w:sz="4" w:space="0" w:color="auto"/>
              <w:right w:val="single" w:sz="4" w:space="0" w:color="auto"/>
            </w:tcBorders>
          </w:tcPr>
          <w:p w14:paraId="2F7D669C" w14:textId="46EB137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S2</w:t>
            </w:r>
          </w:p>
        </w:tc>
        <w:tc>
          <w:tcPr>
            <w:tcW w:w="1893" w:type="pct"/>
            <w:tcBorders>
              <w:top w:val="single" w:sz="4" w:space="0" w:color="auto"/>
              <w:left w:val="single" w:sz="4" w:space="0" w:color="auto"/>
              <w:bottom w:val="single" w:sz="4" w:space="0" w:color="auto"/>
              <w:right w:val="single" w:sz="4" w:space="0" w:color="auto"/>
            </w:tcBorders>
          </w:tcPr>
          <w:p w14:paraId="78D642F7" w14:textId="43562454" w:rsidR="00BC15C3" w:rsidRDefault="00BC15C3" w:rsidP="00BC15C3">
            <w:pPr>
              <w:jc w:val="center"/>
              <w:cnfStyle w:val="000000000000" w:firstRow="0" w:lastRow="0" w:firstColumn="0" w:lastColumn="0" w:oddVBand="0" w:evenVBand="0" w:oddHBand="0" w:evenHBand="0" w:firstRowFirstColumn="0" w:firstRowLastColumn="0" w:lastRowFirstColumn="0" w:lastRowLastColumn="0"/>
            </w:pPr>
            <w:r w:rsidRPr="00B3023C">
              <w:t>I_OUT_2</w:t>
            </w:r>
          </w:p>
        </w:tc>
        <w:tc>
          <w:tcPr>
            <w:tcW w:w="2451" w:type="pct"/>
            <w:tcBorders>
              <w:top w:val="single" w:sz="4" w:space="0" w:color="auto"/>
              <w:left w:val="single" w:sz="4" w:space="0" w:color="auto"/>
              <w:bottom w:val="single" w:sz="4" w:space="0" w:color="auto"/>
              <w:right w:val="single" w:sz="4" w:space="0" w:color="auto"/>
            </w:tcBorders>
          </w:tcPr>
          <w:p w14:paraId="4ED3E4D5" w14:textId="1073EB89" w:rsidR="00BC15C3" w:rsidRPr="00C006CF" w:rsidRDefault="00B22210" w:rsidP="00BC15C3">
            <w:pPr>
              <w:jc w:val="center"/>
              <w:cnfStyle w:val="000000000000" w:firstRow="0" w:lastRow="0" w:firstColumn="0" w:lastColumn="0" w:oddVBand="0" w:evenVBand="0" w:oddHBand="0" w:evenHBand="0" w:firstRowFirstColumn="0" w:firstRowLastColumn="0" w:lastRowFirstColumn="0" w:lastRowLastColumn="0"/>
              <w:rPr>
                <w:sz w:val="22"/>
                <w:szCs w:val="22"/>
              </w:rPr>
            </w:pPr>
            <w:r>
              <w:t>DCDC2_IOUT</w:t>
            </w:r>
          </w:p>
        </w:tc>
      </w:tr>
      <w:tr w:rsidR="00CC2944" w14:paraId="6DDC90D7"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0EECCF28" w14:textId="2983FECB" w:rsidR="00CC2944" w:rsidRDefault="00CC2944" w:rsidP="00CC2944">
            <w:pPr>
              <w:jc w:val="center"/>
            </w:pPr>
            <w:r w:rsidRPr="00885572">
              <w:t>28</w:t>
            </w:r>
          </w:p>
        </w:tc>
        <w:tc>
          <w:tcPr>
            <w:tcW w:w="389" w:type="pct"/>
            <w:tcBorders>
              <w:top w:val="single" w:sz="4" w:space="0" w:color="auto"/>
              <w:left w:val="single" w:sz="4" w:space="0" w:color="auto"/>
              <w:bottom w:val="single" w:sz="4" w:space="0" w:color="auto"/>
              <w:right w:val="single" w:sz="4" w:space="0" w:color="auto"/>
            </w:tcBorders>
          </w:tcPr>
          <w:p w14:paraId="2DD3F558" w14:textId="47D27D33"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777F335" w14:textId="7119E3FE"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5</w:t>
            </w:r>
          </w:p>
        </w:tc>
        <w:tc>
          <w:tcPr>
            <w:tcW w:w="2451" w:type="pct"/>
            <w:tcBorders>
              <w:top w:val="single" w:sz="4" w:space="0" w:color="auto"/>
              <w:left w:val="single" w:sz="4" w:space="0" w:color="auto"/>
              <w:bottom w:val="single" w:sz="4" w:space="0" w:color="auto"/>
              <w:right w:val="single" w:sz="4" w:space="0" w:color="auto"/>
            </w:tcBorders>
          </w:tcPr>
          <w:p w14:paraId="0FBA019D" w14:textId="386E284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5_IOUT</w:t>
            </w:r>
          </w:p>
        </w:tc>
      </w:tr>
      <w:tr w:rsidR="00CC2944" w14:paraId="27A17AD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1AD79C6" w14:textId="094C78A5" w:rsidR="00CC2944" w:rsidRDefault="00CC2944" w:rsidP="00CC2944">
            <w:pPr>
              <w:jc w:val="center"/>
            </w:pPr>
            <w:r w:rsidRPr="00885572">
              <w:t>29</w:t>
            </w:r>
          </w:p>
        </w:tc>
        <w:tc>
          <w:tcPr>
            <w:tcW w:w="389" w:type="pct"/>
            <w:tcBorders>
              <w:top w:val="single" w:sz="4" w:space="0" w:color="auto"/>
              <w:left w:val="single" w:sz="4" w:space="0" w:color="auto"/>
              <w:bottom w:val="single" w:sz="4" w:space="0" w:color="auto"/>
              <w:right w:val="single" w:sz="4" w:space="0" w:color="auto"/>
            </w:tcBorders>
          </w:tcPr>
          <w:p w14:paraId="37256989" w14:textId="55BCFEA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4E86FC" w14:textId="4E82F72F"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6</w:t>
            </w:r>
          </w:p>
        </w:tc>
        <w:tc>
          <w:tcPr>
            <w:tcW w:w="2451" w:type="pct"/>
            <w:tcBorders>
              <w:top w:val="single" w:sz="4" w:space="0" w:color="auto"/>
              <w:left w:val="single" w:sz="4" w:space="0" w:color="auto"/>
              <w:bottom w:val="single" w:sz="4" w:space="0" w:color="auto"/>
              <w:right w:val="single" w:sz="4" w:space="0" w:color="auto"/>
            </w:tcBorders>
          </w:tcPr>
          <w:p w14:paraId="2C9D3FB3" w14:textId="5A68D47E"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6_IOUT</w:t>
            </w:r>
          </w:p>
        </w:tc>
      </w:tr>
      <w:tr w:rsidR="00CC2944" w14:paraId="6239BCD1"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8F14DA8" w14:textId="115192BB" w:rsidR="00CC2944" w:rsidRDefault="00CC2944" w:rsidP="00CC2944">
            <w:pPr>
              <w:jc w:val="center"/>
            </w:pPr>
            <w:r w:rsidRPr="00885572">
              <w:t>30</w:t>
            </w:r>
          </w:p>
        </w:tc>
        <w:tc>
          <w:tcPr>
            <w:tcW w:w="389" w:type="pct"/>
            <w:tcBorders>
              <w:top w:val="single" w:sz="4" w:space="0" w:color="auto"/>
              <w:left w:val="single" w:sz="4" w:space="0" w:color="auto"/>
              <w:bottom w:val="single" w:sz="4" w:space="0" w:color="auto"/>
              <w:right w:val="single" w:sz="4" w:space="0" w:color="auto"/>
            </w:tcBorders>
          </w:tcPr>
          <w:p w14:paraId="5C3D2CE7" w14:textId="0176BC7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31F071F6" w14:textId="432810D8"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7</w:t>
            </w:r>
          </w:p>
        </w:tc>
        <w:tc>
          <w:tcPr>
            <w:tcW w:w="2451" w:type="pct"/>
            <w:tcBorders>
              <w:top w:val="single" w:sz="4" w:space="0" w:color="auto"/>
              <w:left w:val="single" w:sz="4" w:space="0" w:color="auto"/>
              <w:bottom w:val="single" w:sz="4" w:space="0" w:color="auto"/>
              <w:right w:val="single" w:sz="4" w:space="0" w:color="auto"/>
            </w:tcBorders>
          </w:tcPr>
          <w:p w14:paraId="7050AE40" w14:textId="383FBBB5" w:rsidR="00CC2944" w:rsidRPr="00821414"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7_IOUT</w:t>
            </w:r>
          </w:p>
        </w:tc>
      </w:tr>
      <w:tr w:rsidR="00CC2944" w14:paraId="168B2B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5C0D8999" w14:textId="731B077B" w:rsidR="00CC2944" w:rsidRDefault="00CC2944" w:rsidP="00CC2944">
            <w:pPr>
              <w:jc w:val="center"/>
            </w:pPr>
            <w:r w:rsidRPr="00885572">
              <w:t>31</w:t>
            </w:r>
          </w:p>
        </w:tc>
        <w:tc>
          <w:tcPr>
            <w:tcW w:w="389" w:type="pct"/>
            <w:tcBorders>
              <w:top w:val="single" w:sz="4" w:space="0" w:color="auto"/>
              <w:left w:val="single" w:sz="4" w:space="0" w:color="auto"/>
              <w:bottom w:val="single" w:sz="4" w:space="0" w:color="auto"/>
              <w:right w:val="single" w:sz="4" w:space="0" w:color="auto"/>
            </w:tcBorders>
          </w:tcPr>
          <w:p w14:paraId="0E648D19" w14:textId="6EFAFD41"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4285BBBE" w14:textId="2DD2A552"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8</w:t>
            </w:r>
          </w:p>
        </w:tc>
        <w:tc>
          <w:tcPr>
            <w:tcW w:w="2451" w:type="pct"/>
            <w:tcBorders>
              <w:top w:val="single" w:sz="4" w:space="0" w:color="auto"/>
              <w:left w:val="single" w:sz="4" w:space="0" w:color="auto"/>
              <w:bottom w:val="single" w:sz="4" w:space="0" w:color="auto"/>
              <w:right w:val="single" w:sz="4" w:space="0" w:color="auto"/>
            </w:tcBorders>
          </w:tcPr>
          <w:p w14:paraId="1F8042B0" w14:textId="23A6B8AC" w:rsidR="00CC2944" w:rsidRPr="00C006CF"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8_IOUT</w:t>
            </w:r>
          </w:p>
        </w:tc>
      </w:tr>
      <w:tr w:rsidR="00CC2944" w14:paraId="00DB924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411F930" w14:textId="051CF443" w:rsidR="00CC2944" w:rsidRDefault="00CC2944" w:rsidP="00CC2944">
            <w:pPr>
              <w:jc w:val="center"/>
            </w:pPr>
            <w:r w:rsidRPr="00885572">
              <w:t>32</w:t>
            </w:r>
          </w:p>
        </w:tc>
        <w:tc>
          <w:tcPr>
            <w:tcW w:w="389" w:type="pct"/>
            <w:tcBorders>
              <w:top w:val="single" w:sz="4" w:space="0" w:color="auto"/>
              <w:left w:val="single" w:sz="4" w:space="0" w:color="auto"/>
              <w:bottom w:val="single" w:sz="4" w:space="0" w:color="auto"/>
              <w:right w:val="single" w:sz="4" w:space="0" w:color="auto"/>
            </w:tcBorders>
          </w:tcPr>
          <w:p w14:paraId="70919F25" w14:textId="42D36E07"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D934043" w14:textId="4430EB84"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9</w:t>
            </w:r>
          </w:p>
        </w:tc>
        <w:tc>
          <w:tcPr>
            <w:tcW w:w="2451" w:type="pct"/>
            <w:tcBorders>
              <w:top w:val="single" w:sz="4" w:space="0" w:color="auto"/>
              <w:left w:val="single" w:sz="4" w:space="0" w:color="auto"/>
              <w:bottom w:val="single" w:sz="4" w:space="0" w:color="auto"/>
              <w:right w:val="single" w:sz="4" w:space="0" w:color="auto"/>
            </w:tcBorders>
          </w:tcPr>
          <w:p w14:paraId="3514FA85" w14:textId="0C27AF6D"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9_IOUT</w:t>
            </w:r>
          </w:p>
        </w:tc>
      </w:tr>
      <w:tr w:rsidR="00CC2944" w14:paraId="18C3B43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854BA67" w14:textId="23C81327" w:rsidR="00CC2944" w:rsidRDefault="00CC2944" w:rsidP="00CC2944">
            <w:pPr>
              <w:jc w:val="center"/>
            </w:pPr>
            <w:r w:rsidRPr="00885572">
              <w:t>33</w:t>
            </w:r>
          </w:p>
        </w:tc>
        <w:tc>
          <w:tcPr>
            <w:tcW w:w="389" w:type="pct"/>
            <w:tcBorders>
              <w:top w:val="single" w:sz="4" w:space="0" w:color="auto"/>
              <w:left w:val="single" w:sz="4" w:space="0" w:color="auto"/>
              <w:bottom w:val="single" w:sz="4" w:space="0" w:color="auto"/>
              <w:right w:val="single" w:sz="4" w:space="0" w:color="auto"/>
            </w:tcBorders>
          </w:tcPr>
          <w:p w14:paraId="057FC3BC" w14:textId="4D937DBC" w:rsidR="00CC2944"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S2</w:t>
            </w:r>
          </w:p>
        </w:tc>
        <w:tc>
          <w:tcPr>
            <w:tcW w:w="1893" w:type="pct"/>
            <w:tcBorders>
              <w:top w:val="single" w:sz="4" w:space="0" w:color="auto"/>
              <w:left w:val="single" w:sz="4" w:space="0" w:color="auto"/>
              <w:bottom w:val="single" w:sz="4" w:space="0" w:color="auto"/>
              <w:right w:val="single" w:sz="4" w:space="0" w:color="auto"/>
            </w:tcBorders>
          </w:tcPr>
          <w:p w14:paraId="1184AD43" w14:textId="2E4B6279"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pPr>
            <w:r w:rsidRPr="00885572">
              <w:t>I_OUT_10</w:t>
            </w:r>
          </w:p>
        </w:tc>
        <w:tc>
          <w:tcPr>
            <w:tcW w:w="2451" w:type="pct"/>
            <w:tcBorders>
              <w:top w:val="single" w:sz="4" w:space="0" w:color="auto"/>
              <w:left w:val="single" w:sz="4" w:space="0" w:color="auto"/>
              <w:bottom w:val="single" w:sz="4" w:space="0" w:color="auto"/>
              <w:right w:val="single" w:sz="4" w:space="0" w:color="auto"/>
            </w:tcBorders>
          </w:tcPr>
          <w:p w14:paraId="29F78C07" w14:textId="2DAEE6AB" w:rsidR="00CC2944" w:rsidRPr="0024737B" w:rsidRDefault="00CC2944" w:rsidP="00CC2944">
            <w:pPr>
              <w:jc w:val="center"/>
              <w:cnfStyle w:val="000000000000" w:firstRow="0" w:lastRow="0" w:firstColumn="0" w:lastColumn="0" w:oddVBand="0" w:evenVBand="0" w:oddHBand="0" w:evenHBand="0" w:firstRowFirstColumn="0" w:firstRowLastColumn="0" w:lastRowFirstColumn="0" w:lastRowLastColumn="0"/>
              <w:rPr>
                <w:sz w:val="22"/>
                <w:szCs w:val="22"/>
              </w:rPr>
            </w:pPr>
            <w:r>
              <w:t>DCDC10_IOUT</w:t>
            </w:r>
          </w:p>
        </w:tc>
      </w:tr>
      <w:tr w:rsidR="00F8092C" w14:paraId="298A7AF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8BE7324" w14:textId="0B5189D2" w:rsidR="00F8092C" w:rsidRPr="00885572" w:rsidRDefault="00F8092C" w:rsidP="00F8092C">
            <w:pPr>
              <w:jc w:val="center"/>
            </w:pPr>
            <w:r w:rsidRPr="00CC4E07">
              <w:t>40</w:t>
            </w:r>
          </w:p>
        </w:tc>
        <w:tc>
          <w:tcPr>
            <w:tcW w:w="389" w:type="pct"/>
            <w:tcBorders>
              <w:top w:val="single" w:sz="4" w:space="0" w:color="auto"/>
              <w:left w:val="single" w:sz="4" w:space="0" w:color="auto"/>
              <w:bottom w:val="single" w:sz="4" w:space="0" w:color="auto"/>
              <w:right w:val="single" w:sz="4" w:space="0" w:color="auto"/>
            </w:tcBorders>
          </w:tcPr>
          <w:p w14:paraId="6D54155A" w14:textId="5220F7F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DC3FF67" w14:textId="55D5547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1</w:t>
            </w:r>
          </w:p>
        </w:tc>
        <w:tc>
          <w:tcPr>
            <w:tcW w:w="2451" w:type="pct"/>
            <w:tcBorders>
              <w:top w:val="single" w:sz="4" w:space="0" w:color="auto"/>
              <w:left w:val="single" w:sz="4" w:space="0" w:color="auto"/>
              <w:bottom w:val="single" w:sz="4" w:space="0" w:color="auto"/>
              <w:right w:val="single" w:sz="4" w:space="0" w:color="auto"/>
            </w:tcBorders>
          </w:tcPr>
          <w:p w14:paraId="7329E6DC" w14:textId="00055E45"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1_Temp</w:t>
            </w:r>
          </w:p>
        </w:tc>
      </w:tr>
      <w:tr w:rsidR="00F8092C" w14:paraId="03909B10"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0965E4F" w14:textId="74160044" w:rsidR="00F8092C" w:rsidRPr="00885572" w:rsidRDefault="00F8092C" w:rsidP="00F8092C">
            <w:pPr>
              <w:jc w:val="center"/>
            </w:pPr>
            <w:r w:rsidRPr="00CC4E07">
              <w:t>41</w:t>
            </w:r>
          </w:p>
        </w:tc>
        <w:tc>
          <w:tcPr>
            <w:tcW w:w="389" w:type="pct"/>
            <w:tcBorders>
              <w:top w:val="single" w:sz="4" w:space="0" w:color="auto"/>
              <w:left w:val="single" w:sz="4" w:space="0" w:color="auto"/>
              <w:bottom w:val="single" w:sz="4" w:space="0" w:color="auto"/>
              <w:right w:val="single" w:sz="4" w:space="0" w:color="auto"/>
            </w:tcBorders>
          </w:tcPr>
          <w:p w14:paraId="63ACD02B" w14:textId="0B1522E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7BAE8CB" w14:textId="44E87E23"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2</w:t>
            </w:r>
          </w:p>
        </w:tc>
        <w:tc>
          <w:tcPr>
            <w:tcW w:w="2451" w:type="pct"/>
            <w:tcBorders>
              <w:top w:val="single" w:sz="4" w:space="0" w:color="auto"/>
              <w:left w:val="single" w:sz="4" w:space="0" w:color="auto"/>
              <w:bottom w:val="single" w:sz="4" w:space="0" w:color="auto"/>
              <w:right w:val="single" w:sz="4" w:space="0" w:color="auto"/>
            </w:tcBorders>
          </w:tcPr>
          <w:p w14:paraId="5881B885" w14:textId="5724E66A" w:rsidR="00F8092C" w:rsidRDefault="00F8092C" w:rsidP="00F8092C">
            <w:pPr>
              <w:jc w:val="center"/>
              <w:cnfStyle w:val="000000000000" w:firstRow="0" w:lastRow="0" w:firstColumn="0" w:lastColumn="0" w:oddVBand="0" w:evenVBand="0" w:oddHBand="0" w:evenHBand="0" w:firstRowFirstColumn="0" w:firstRowLastColumn="0" w:lastRowFirstColumn="0" w:lastRowLastColumn="0"/>
            </w:pPr>
            <w:r>
              <w:t>DCDC2_Temp</w:t>
            </w:r>
          </w:p>
        </w:tc>
      </w:tr>
      <w:tr w:rsidR="00F8092C" w14:paraId="1E264F74"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96843C9" w14:textId="263BE17A" w:rsidR="00F8092C" w:rsidRPr="00885572" w:rsidRDefault="00F8092C" w:rsidP="00F8092C">
            <w:pPr>
              <w:jc w:val="center"/>
            </w:pPr>
            <w:r w:rsidRPr="00CC4E07">
              <w:t>42</w:t>
            </w:r>
          </w:p>
        </w:tc>
        <w:tc>
          <w:tcPr>
            <w:tcW w:w="389" w:type="pct"/>
            <w:tcBorders>
              <w:top w:val="single" w:sz="4" w:space="0" w:color="auto"/>
              <w:left w:val="single" w:sz="4" w:space="0" w:color="auto"/>
              <w:bottom w:val="single" w:sz="4" w:space="0" w:color="auto"/>
              <w:right w:val="single" w:sz="4" w:space="0" w:color="auto"/>
            </w:tcBorders>
          </w:tcPr>
          <w:p w14:paraId="5FFD6F1A" w14:textId="6245DA3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189C26AB" w14:textId="2CD1421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3</w:t>
            </w:r>
          </w:p>
        </w:tc>
        <w:tc>
          <w:tcPr>
            <w:tcW w:w="2451" w:type="pct"/>
            <w:tcBorders>
              <w:top w:val="single" w:sz="4" w:space="0" w:color="auto"/>
              <w:left w:val="single" w:sz="4" w:space="0" w:color="auto"/>
              <w:bottom w:val="single" w:sz="4" w:space="0" w:color="auto"/>
              <w:right w:val="single" w:sz="4" w:space="0" w:color="auto"/>
            </w:tcBorders>
          </w:tcPr>
          <w:p w14:paraId="39842904" w14:textId="6E99EB90"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10_Temp</w:t>
            </w:r>
          </w:p>
        </w:tc>
      </w:tr>
      <w:tr w:rsidR="00F8092C" w14:paraId="5A6CB932"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E89EF7B" w14:textId="72E1BC47" w:rsidR="00F8092C" w:rsidRPr="00885572" w:rsidRDefault="00F8092C" w:rsidP="00F8092C">
            <w:pPr>
              <w:jc w:val="center"/>
            </w:pPr>
            <w:r w:rsidRPr="00CC4E07">
              <w:t>43</w:t>
            </w:r>
          </w:p>
        </w:tc>
        <w:tc>
          <w:tcPr>
            <w:tcW w:w="389" w:type="pct"/>
            <w:tcBorders>
              <w:top w:val="single" w:sz="4" w:space="0" w:color="auto"/>
              <w:left w:val="single" w:sz="4" w:space="0" w:color="auto"/>
              <w:bottom w:val="single" w:sz="4" w:space="0" w:color="auto"/>
              <w:right w:val="single" w:sz="4" w:space="0" w:color="auto"/>
            </w:tcBorders>
          </w:tcPr>
          <w:p w14:paraId="2CB50558" w14:textId="5900F20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79ADBA2" w14:textId="145177F8"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4</w:t>
            </w:r>
          </w:p>
        </w:tc>
        <w:tc>
          <w:tcPr>
            <w:tcW w:w="2451" w:type="pct"/>
            <w:tcBorders>
              <w:top w:val="single" w:sz="4" w:space="0" w:color="auto"/>
              <w:left w:val="single" w:sz="4" w:space="0" w:color="auto"/>
              <w:bottom w:val="single" w:sz="4" w:space="0" w:color="auto"/>
              <w:right w:val="single" w:sz="4" w:space="0" w:color="auto"/>
            </w:tcBorders>
          </w:tcPr>
          <w:p w14:paraId="4AE8A773" w14:textId="65BAA62B"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Main Board Temp</w:t>
            </w:r>
          </w:p>
        </w:tc>
      </w:tr>
      <w:tr w:rsidR="00F8092C" w14:paraId="516CF28A"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7B566F8A" w14:textId="147429E2" w:rsidR="00F8092C" w:rsidRPr="00885572" w:rsidRDefault="00F8092C" w:rsidP="00F8092C">
            <w:pPr>
              <w:jc w:val="center"/>
            </w:pPr>
            <w:r w:rsidRPr="00CC4E07">
              <w:t>44</w:t>
            </w:r>
          </w:p>
        </w:tc>
        <w:tc>
          <w:tcPr>
            <w:tcW w:w="389" w:type="pct"/>
            <w:tcBorders>
              <w:top w:val="single" w:sz="4" w:space="0" w:color="auto"/>
              <w:left w:val="single" w:sz="4" w:space="0" w:color="auto"/>
              <w:bottom w:val="single" w:sz="4" w:space="0" w:color="auto"/>
              <w:right w:val="single" w:sz="4" w:space="0" w:color="auto"/>
            </w:tcBorders>
          </w:tcPr>
          <w:p w14:paraId="3E01E862" w14:textId="47776CD6"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6A3CDD21" w14:textId="4B972E4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5</w:t>
            </w:r>
          </w:p>
        </w:tc>
        <w:tc>
          <w:tcPr>
            <w:tcW w:w="2451" w:type="pct"/>
            <w:tcBorders>
              <w:top w:val="single" w:sz="4" w:space="0" w:color="auto"/>
              <w:left w:val="single" w:sz="4" w:space="0" w:color="auto"/>
              <w:bottom w:val="single" w:sz="4" w:space="0" w:color="auto"/>
              <w:right w:val="single" w:sz="4" w:space="0" w:color="auto"/>
            </w:tcBorders>
          </w:tcPr>
          <w:p w14:paraId="3BFC198C" w14:textId="211D399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5_Temp</w:t>
            </w:r>
          </w:p>
        </w:tc>
      </w:tr>
      <w:tr w:rsidR="00F8092C" w14:paraId="4E4FF92D"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49C9AAD" w14:textId="01D6254B" w:rsidR="00F8092C" w:rsidRPr="00885572" w:rsidRDefault="00F8092C" w:rsidP="00F8092C">
            <w:pPr>
              <w:jc w:val="center"/>
            </w:pPr>
            <w:r w:rsidRPr="00CC4E07">
              <w:t>45</w:t>
            </w:r>
          </w:p>
        </w:tc>
        <w:tc>
          <w:tcPr>
            <w:tcW w:w="389" w:type="pct"/>
            <w:tcBorders>
              <w:top w:val="single" w:sz="4" w:space="0" w:color="auto"/>
              <w:left w:val="single" w:sz="4" w:space="0" w:color="auto"/>
              <w:bottom w:val="single" w:sz="4" w:space="0" w:color="auto"/>
              <w:right w:val="single" w:sz="4" w:space="0" w:color="auto"/>
            </w:tcBorders>
          </w:tcPr>
          <w:p w14:paraId="66E6DCF3" w14:textId="0F617222"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41B74B04" w14:textId="28644B90"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6</w:t>
            </w:r>
          </w:p>
        </w:tc>
        <w:tc>
          <w:tcPr>
            <w:tcW w:w="2451" w:type="pct"/>
            <w:tcBorders>
              <w:top w:val="single" w:sz="4" w:space="0" w:color="auto"/>
              <w:left w:val="single" w:sz="4" w:space="0" w:color="auto"/>
              <w:bottom w:val="single" w:sz="4" w:space="0" w:color="auto"/>
              <w:right w:val="single" w:sz="4" w:space="0" w:color="auto"/>
            </w:tcBorders>
          </w:tcPr>
          <w:p w14:paraId="2FC5B225" w14:textId="46F1111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6_Temp</w:t>
            </w:r>
          </w:p>
        </w:tc>
      </w:tr>
      <w:tr w:rsidR="00F8092C" w14:paraId="418DBB19"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4258B50B" w14:textId="2AB38930" w:rsidR="00F8092C" w:rsidRPr="00885572" w:rsidRDefault="00F8092C" w:rsidP="00F8092C">
            <w:pPr>
              <w:jc w:val="center"/>
            </w:pPr>
            <w:r w:rsidRPr="00CC4E07">
              <w:t>46</w:t>
            </w:r>
          </w:p>
        </w:tc>
        <w:tc>
          <w:tcPr>
            <w:tcW w:w="389" w:type="pct"/>
            <w:tcBorders>
              <w:top w:val="single" w:sz="4" w:space="0" w:color="auto"/>
              <w:left w:val="single" w:sz="4" w:space="0" w:color="auto"/>
              <w:bottom w:val="single" w:sz="4" w:space="0" w:color="auto"/>
              <w:right w:val="single" w:sz="4" w:space="0" w:color="auto"/>
            </w:tcBorders>
          </w:tcPr>
          <w:p w14:paraId="60263931" w14:textId="44A2C0EB"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56CF09B" w14:textId="32CFBFFA"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7</w:t>
            </w:r>
          </w:p>
        </w:tc>
        <w:tc>
          <w:tcPr>
            <w:tcW w:w="2451" w:type="pct"/>
            <w:tcBorders>
              <w:top w:val="single" w:sz="4" w:space="0" w:color="auto"/>
              <w:left w:val="single" w:sz="4" w:space="0" w:color="auto"/>
              <w:bottom w:val="single" w:sz="4" w:space="0" w:color="auto"/>
              <w:right w:val="single" w:sz="4" w:space="0" w:color="auto"/>
            </w:tcBorders>
          </w:tcPr>
          <w:p w14:paraId="2F57420D" w14:textId="5C1D9A94"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7_Temp</w:t>
            </w:r>
          </w:p>
        </w:tc>
      </w:tr>
      <w:tr w:rsidR="00F8092C" w14:paraId="74109466"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6C308BA1" w14:textId="6704B408" w:rsidR="00F8092C" w:rsidRPr="00885572" w:rsidRDefault="00F8092C" w:rsidP="00F8092C">
            <w:pPr>
              <w:jc w:val="center"/>
            </w:pPr>
            <w:r w:rsidRPr="00CC4E07">
              <w:t>47</w:t>
            </w:r>
          </w:p>
        </w:tc>
        <w:tc>
          <w:tcPr>
            <w:tcW w:w="389" w:type="pct"/>
            <w:tcBorders>
              <w:top w:val="single" w:sz="4" w:space="0" w:color="auto"/>
              <w:left w:val="single" w:sz="4" w:space="0" w:color="auto"/>
              <w:bottom w:val="single" w:sz="4" w:space="0" w:color="auto"/>
              <w:right w:val="single" w:sz="4" w:space="0" w:color="auto"/>
            </w:tcBorders>
          </w:tcPr>
          <w:p w14:paraId="1D6994AE" w14:textId="3A7B8B6C"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76798DFB" w14:textId="30A07305"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8</w:t>
            </w:r>
          </w:p>
        </w:tc>
        <w:tc>
          <w:tcPr>
            <w:tcW w:w="2451" w:type="pct"/>
            <w:tcBorders>
              <w:top w:val="single" w:sz="4" w:space="0" w:color="auto"/>
              <w:left w:val="single" w:sz="4" w:space="0" w:color="auto"/>
              <w:bottom w:val="single" w:sz="4" w:space="0" w:color="auto"/>
              <w:right w:val="single" w:sz="4" w:space="0" w:color="auto"/>
            </w:tcBorders>
          </w:tcPr>
          <w:p w14:paraId="3048CDEC" w14:textId="3D6A45E5"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8_Temp</w:t>
            </w:r>
          </w:p>
        </w:tc>
      </w:tr>
      <w:tr w:rsidR="00F8092C" w14:paraId="7EC4615B" w14:textId="77777777" w:rsidTr="00E06BAB">
        <w:trPr>
          <w:jc w:val="center"/>
        </w:trPr>
        <w:tc>
          <w:tcPr>
            <w:cnfStyle w:val="001000000000" w:firstRow="0" w:lastRow="0" w:firstColumn="1" w:lastColumn="0" w:oddVBand="0" w:evenVBand="0" w:oddHBand="0" w:evenHBand="0" w:firstRowFirstColumn="0" w:firstRowLastColumn="0" w:lastRowFirstColumn="0" w:lastRowLastColumn="0"/>
            <w:tcW w:w="267" w:type="pct"/>
            <w:tcBorders>
              <w:top w:val="single" w:sz="4" w:space="0" w:color="auto"/>
              <w:left w:val="single" w:sz="4" w:space="0" w:color="auto"/>
              <w:bottom w:val="single" w:sz="4" w:space="0" w:color="auto"/>
              <w:right w:val="single" w:sz="4" w:space="0" w:color="auto"/>
            </w:tcBorders>
          </w:tcPr>
          <w:p w14:paraId="19D17C6C" w14:textId="166956EB" w:rsidR="00F8092C" w:rsidRPr="00885572" w:rsidRDefault="00F8092C" w:rsidP="00F8092C">
            <w:pPr>
              <w:jc w:val="center"/>
            </w:pPr>
            <w:r w:rsidRPr="00CC4E07">
              <w:t>48</w:t>
            </w:r>
          </w:p>
        </w:tc>
        <w:tc>
          <w:tcPr>
            <w:tcW w:w="389" w:type="pct"/>
            <w:tcBorders>
              <w:top w:val="single" w:sz="4" w:space="0" w:color="auto"/>
              <w:left w:val="single" w:sz="4" w:space="0" w:color="auto"/>
              <w:bottom w:val="single" w:sz="4" w:space="0" w:color="auto"/>
              <w:right w:val="single" w:sz="4" w:space="0" w:color="auto"/>
            </w:tcBorders>
          </w:tcPr>
          <w:p w14:paraId="149EFF0C" w14:textId="62382F84"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S1</w:t>
            </w:r>
          </w:p>
        </w:tc>
        <w:tc>
          <w:tcPr>
            <w:tcW w:w="1893" w:type="pct"/>
            <w:tcBorders>
              <w:top w:val="single" w:sz="4" w:space="0" w:color="auto"/>
              <w:left w:val="single" w:sz="4" w:space="0" w:color="auto"/>
              <w:bottom w:val="single" w:sz="4" w:space="0" w:color="auto"/>
              <w:right w:val="single" w:sz="4" w:space="0" w:color="auto"/>
            </w:tcBorders>
          </w:tcPr>
          <w:p w14:paraId="32AB3199" w14:textId="2083B2FF" w:rsidR="00F8092C" w:rsidRPr="00885572" w:rsidRDefault="00F8092C" w:rsidP="00F8092C">
            <w:pPr>
              <w:jc w:val="center"/>
              <w:cnfStyle w:val="000000000000" w:firstRow="0" w:lastRow="0" w:firstColumn="0" w:lastColumn="0" w:oddVBand="0" w:evenVBand="0" w:oddHBand="0" w:evenHBand="0" w:firstRowFirstColumn="0" w:firstRowLastColumn="0" w:lastRowFirstColumn="0" w:lastRowLastColumn="0"/>
            </w:pPr>
            <w:r w:rsidRPr="00CC4E07">
              <w:t>T9</w:t>
            </w:r>
          </w:p>
        </w:tc>
        <w:tc>
          <w:tcPr>
            <w:tcW w:w="2451" w:type="pct"/>
            <w:tcBorders>
              <w:top w:val="single" w:sz="4" w:space="0" w:color="auto"/>
              <w:left w:val="single" w:sz="4" w:space="0" w:color="auto"/>
              <w:bottom w:val="single" w:sz="4" w:space="0" w:color="auto"/>
              <w:right w:val="single" w:sz="4" w:space="0" w:color="auto"/>
            </w:tcBorders>
          </w:tcPr>
          <w:p w14:paraId="6C9A83EF" w14:textId="245B4BED" w:rsidR="00F8092C" w:rsidRDefault="009F28E7" w:rsidP="00F8092C">
            <w:pPr>
              <w:jc w:val="center"/>
              <w:cnfStyle w:val="000000000000" w:firstRow="0" w:lastRow="0" w:firstColumn="0" w:lastColumn="0" w:oddVBand="0" w:evenVBand="0" w:oddHBand="0" w:evenHBand="0" w:firstRowFirstColumn="0" w:firstRowLastColumn="0" w:lastRowFirstColumn="0" w:lastRowLastColumn="0"/>
            </w:pPr>
            <w:r>
              <w:t>DCDC9_Temp</w:t>
            </w:r>
          </w:p>
        </w:tc>
      </w:tr>
    </w:tbl>
    <w:p w14:paraId="5BC9694D" w14:textId="4681C389" w:rsidR="00E96CE5" w:rsidRPr="00E06BAB" w:rsidRDefault="00E96CE5" w:rsidP="00E06BAB">
      <w:r>
        <w:br w:type="page"/>
      </w:r>
    </w:p>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2102992"/>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86"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87"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88"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89"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90"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tHOOw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proofErr w:type="spellStart"/>
      <w:r w:rsidRPr="00D56844">
        <w:rPr>
          <w:sz w:val="22"/>
          <w:szCs w:val="22"/>
        </w:rPr>
        <w:t>Vsns_PH_A_RLY</w:t>
      </w:r>
      <w:proofErr w:type="spellEnd"/>
      <w:r w:rsidRPr="00D56844">
        <w:rPr>
          <w:sz w:val="22"/>
          <w:szCs w:val="22"/>
        </w:rPr>
        <w:t xml:space="preserve">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B</w:t>
      </w:r>
      <w:r w:rsidRPr="00D56844">
        <w:rPr>
          <w:sz w:val="22"/>
          <w:szCs w:val="22"/>
        </w:rPr>
        <w:t>_RLY</w:t>
      </w:r>
      <w:proofErr w:type="spellEnd"/>
      <w:r w:rsidRPr="00D56844">
        <w:rPr>
          <w:sz w:val="22"/>
          <w:szCs w:val="22"/>
        </w:rPr>
        <w:t xml:space="preserve">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C</w:t>
      </w:r>
      <w:r w:rsidRPr="00D56844">
        <w:rPr>
          <w:sz w:val="22"/>
          <w:szCs w:val="22"/>
        </w:rPr>
        <w:t>_RLY</w:t>
      </w:r>
      <w:proofErr w:type="spellEnd"/>
      <w:r w:rsidRPr="00D56844">
        <w:rPr>
          <w:sz w:val="22"/>
          <w:szCs w:val="22"/>
        </w:rPr>
        <w:t xml:space="preserve"> RMS and Vsns_PH</w:t>
      </w:r>
      <w:r w:rsidR="00C73B64" w:rsidRPr="00D56844">
        <w:rPr>
          <w:sz w:val="22"/>
          <w:szCs w:val="22"/>
        </w:rPr>
        <w:t>3</w:t>
      </w:r>
      <w:r w:rsidRPr="00D56844">
        <w:rPr>
          <w:sz w:val="22"/>
          <w:szCs w:val="22"/>
        </w:rPr>
        <w:t xml:space="preserve"> RMS.</w:t>
      </w:r>
    </w:p>
    <w:p w14:paraId="6D580D92" w14:textId="2E8FAFB6" w:rsidR="00C443D0" w:rsidRPr="00493C15" w:rsidRDefault="00C443D0" w:rsidP="00D56844">
      <w:pPr>
        <w:pStyle w:val="ListParagraph"/>
        <w:numPr>
          <w:ilvl w:val="1"/>
          <w:numId w:val="39"/>
        </w:numPr>
        <w:spacing w:line="360" w:lineRule="auto"/>
        <w:rPr>
          <w:strike/>
          <w:color w:val="FF0000"/>
          <w:sz w:val="22"/>
          <w:szCs w:val="22"/>
        </w:rPr>
      </w:pPr>
      <w:r w:rsidRPr="00493C15">
        <w:rPr>
          <w:strike/>
          <w:color w:val="FF0000"/>
          <w:sz w:val="22"/>
          <w:szCs w:val="22"/>
        </w:rPr>
        <w:t>OUT4_sns and TBD.</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2102993"/>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proofErr w:type="spellStart"/>
      <w:r w:rsidR="003F35A9" w:rsidRPr="00B62D2C">
        <w:rPr>
          <w:sz w:val="22"/>
          <w:szCs w:val="22"/>
        </w:rPr>
        <w:t>FAN_HALLx_fpga</w:t>
      </w:r>
      <w:proofErr w:type="spellEnd"/>
      <w:r w:rsidR="003F35A9" w:rsidRPr="00B62D2C">
        <w:rPr>
          <w:sz w:val="22"/>
          <w:szCs w:val="22"/>
        </w:rPr>
        <w:t xml:space="preserve">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2102994"/>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w:t>
      </w:r>
      <w:r w:rsidR="002D3625">
        <w:rPr>
          <w:sz w:val="22"/>
          <w:szCs w:val="22"/>
        </w:rPr>
        <w:t>x</w:t>
      </w:r>
      <w:proofErr w:type="spellEnd"/>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_</w:t>
      </w:r>
      <w:r w:rsidR="002D3625">
        <w:rPr>
          <w:sz w:val="22"/>
          <w:szCs w:val="22"/>
        </w:rPr>
        <w:t>x</w:t>
      </w:r>
      <w:r w:rsidRPr="00B62D2C">
        <w:rPr>
          <w:sz w:val="22"/>
          <w:szCs w:val="22"/>
        </w:rPr>
        <w:t>_RLY</w:t>
      </w:r>
      <w:proofErr w:type="spellEnd"/>
      <w:r w:rsidRPr="00B62D2C">
        <w:rPr>
          <w:sz w:val="22"/>
          <w:szCs w:val="22"/>
        </w:rPr>
        <w:t xml:space="preserve">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2102995"/>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 xml:space="preserve">VIN_AC_115V_STATUS = HIGH, if all the </w:t>
      </w:r>
      <w:proofErr w:type="spellStart"/>
      <w:r w:rsidRPr="00BE1E5F">
        <w:rPr>
          <w:sz w:val="22"/>
          <w:szCs w:val="22"/>
        </w:rPr>
        <w:t>Vsns_</w:t>
      </w:r>
      <w:proofErr w:type="gramStart"/>
      <w:r w:rsidRPr="00BE1E5F">
        <w:rPr>
          <w:sz w:val="22"/>
          <w:szCs w:val="22"/>
        </w:rPr>
        <w:t>PHx</w:t>
      </w:r>
      <w:proofErr w:type="spellEnd"/>
      <w:r w:rsidRPr="00BE1E5F">
        <w:rPr>
          <w:sz w:val="22"/>
          <w:szCs w:val="22"/>
        </w:rPr>
        <w:t>[</w:t>
      </w:r>
      <w:proofErr w:type="gramEnd"/>
      <w:r w:rsidRPr="00BE1E5F">
        <w:rPr>
          <w:sz w:val="22"/>
          <w:szCs w:val="22"/>
        </w:rPr>
        <w:t>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 xml:space="preserve">The firmware shall periodically check the </w:t>
      </w:r>
      <w:proofErr w:type="spellStart"/>
      <w:r w:rsidRPr="00BE1E5F">
        <w:rPr>
          <w:sz w:val="22"/>
          <w:szCs w:val="22"/>
        </w:rPr>
        <w:t>pod_status_fpga</w:t>
      </w:r>
      <w:proofErr w:type="spellEnd"/>
      <w:r w:rsidR="00E62C60" w:rsidRPr="00BE1E5F">
        <w:rPr>
          <w:sz w:val="22"/>
          <w:szCs w:val="22"/>
        </w:rPr>
        <w:t xml:space="preserve"> </w:t>
      </w:r>
      <w:proofErr w:type="gramStart"/>
      <w:r w:rsidR="00E62C60" w:rsidRPr="00BE1E5F">
        <w:rPr>
          <w:sz w:val="22"/>
          <w:szCs w:val="22"/>
        </w:rPr>
        <w:t>each</w:t>
      </w:r>
      <w:proofErr w:type="gramEnd"/>
      <w:r w:rsidR="00E62C60" w:rsidRPr="00BE1E5F">
        <w:rPr>
          <w:sz w:val="22"/>
          <w:szCs w:val="22"/>
        </w:rPr>
        <w:t xml:space="preserve"> 10 milliseconds of the Runtime.</w:t>
      </w:r>
    </w:p>
    <w:p w14:paraId="1CBED888" w14:textId="5D6DE738" w:rsidR="0013169B" w:rsidRPr="0012621C" w:rsidRDefault="00E62C60" w:rsidP="00D27BE1">
      <w:pPr>
        <w:pStyle w:val="ListParagraph"/>
        <w:numPr>
          <w:ilvl w:val="0"/>
          <w:numId w:val="61"/>
        </w:numPr>
        <w:spacing w:line="360" w:lineRule="auto"/>
        <w:rPr>
          <w:strike/>
          <w:sz w:val="22"/>
          <w:szCs w:val="22"/>
        </w:rPr>
      </w:pPr>
      <w:r w:rsidRPr="0012621C">
        <w:rPr>
          <w:strike/>
          <w:color w:val="FF0000"/>
          <w:sz w:val="22"/>
          <w:szCs w:val="22"/>
        </w:rPr>
        <w:t>I</w:t>
      </w:r>
      <w:r w:rsidR="009A337D" w:rsidRPr="0012621C">
        <w:rPr>
          <w:strike/>
          <w:color w:val="FF0000"/>
          <w:sz w:val="22"/>
          <w:szCs w:val="22"/>
        </w:rPr>
        <w:t xml:space="preserve">f </w:t>
      </w:r>
      <w:proofErr w:type="spellStart"/>
      <w:r w:rsidR="009A337D" w:rsidRPr="0012621C">
        <w:rPr>
          <w:strike/>
          <w:color w:val="FF0000"/>
          <w:sz w:val="22"/>
          <w:szCs w:val="22"/>
        </w:rPr>
        <w:t>pod_status_fpga</w:t>
      </w:r>
      <w:proofErr w:type="spellEnd"/>
      <w:r w:rsidR="009A337D" w:rsidRPr="0012621C">
        <w:rPr>
          <w:strike/>
          <w:color w:val="FF0000"/>
          <w:sz w:val="22"/>
          <w:szCs w:val="22"/>
        </w:rPr>
        <w:t xml:space="preserve"> state differs from </w:t>
      </w:r>
      <w:proofErr w:type="spellStart"/>
      <w:r w:rsidR="009A337D" w:rsidRPr="0012621C">
        <w:rPr>
          <w:strike/>
          <w:color w:val="FF0000"/>
          <w:sz w:val="22"/>
          <w:szCs w:val="22"/>
        </w:rPr>
        <w:t>lamp_status_fpga</w:t>
      </w:r>
      <w:proofErr w:type="spellEnd"/>
      <w:r w:rsidR="009A337D" w:rsidRPr="0012621C">
        <w:rPr>
          <w:strike/>
          <w:color w:val="FF0000"/>
          <w:sz w:val="22"/>
          <w:szCs w:val="22"/>
        </w:rPr>
        <w:t xml:space="preserve">, the system shall </w:t>
      </w:r>
      <w:r w:rsidR="009A337D" w:rsidRPr="0012621C">
        <w:rPr>
          <w:strike/>
          <w:color w:val="FF0000"/>
          <w:sz w:val="22"/>
          <w:szCs w:val="22"/>
          <w:highlight w:val="yellow"/>
        </w:rPr>
        <w:t>TBD</w:t>
      </w:r>
      <w:r w:rsidR="009A337D" w:rsidRPr="0012621C">
        <w:rPr>
          <w:strike/>
          <w:color w:val="FF0000"/>
          <w:sz w:val="22"/>
          <w:szCs w:val="22"/>
        </w:rPr>
        <w:t>.</w:t>
      </w:r>
      <w:r w:rsidR="0013169B"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2102996"/>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91"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CFao7n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r w:rsidRPr="00264BF9">
                              <w:rPr>
                                <w:sz w:val="16"/>
                                <w:szCs w:val="16"/>
                              </w:rPr>
                              <w:t>Reset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92"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" fillcolor="white [3201]" strokeweight=".5pt">
                <v:textbox>
                  <w:txbxContent>
                    <w:p w14:paraId="4F03CD0A" w14:textId="567E4919" w:rsidR="006408DE" w:rsidRPr="00264BF9" w:rsidRDefault="0070727A" w:rsidP="005E0405">
                      <w:pPr>
                        <w:rPr>
                          <w:sz w:val="16"/>
                          <w:szCs w:val="16"/>
                        </w:rPr>
                      </w:pPr>
                      <w:r w:rsidRPr="00264BF9">
                        <w:rPr>
                          <w:sz w:val="16"/>
                          <w:szCs w:val="16"/>
                        </w:rPr>
                        <w:t>Reset_Out_fpga</w:t>
                      </w:r>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93"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C8QrM2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r w:rsidRPr="00264BF9">
                              <w:rPr>
                                <w:sz w:val="16"/>
                                <w:szCs w:val="16"/>
                              </w:rPr>
                              <w:t>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94"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" fillcolor="white [3201]" strokeweight=".5pt">
                <v:textbox>
                  <w:txbxContent>
                    <w:p w14:paraId="5E2AA33F" w14:textId="6643FA90" w:rsidR="006408DE" w:rsidRPr="00264BF9" w:rsidRDefault="0070727A" w:rsidP="005E0405">
                      <w:pPr>
                        <w:rPr>
                          <w:sz w:val="16"/>
                          <w:szCs w:val="16"/>
                        </w:rPr>
                      </w:pPr>
                      <w:r w:rsidRPr="00264BF9">
                        <w:rPr>
                          <w:sz w:val="16"/>
                          <w:szCs w:val="16"/>
                        </w:rPr>
                        <w:t>Shutdown_Out_fpga</w:t>
                      </w:r>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r w:rsidRPr="00264BF9">
                              <w:rPr>
                                <w:sz w:val="16"/>
                                <w:szCs w:val="16"/>
                              </w:rPr>
                              <w:t>EShutdown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95"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" fillcolor="white [3201]" strokeweight=".5pt">
                <v:textbox>
                  <w:txbxContent>
                    <w:p w14:paraId="487BC954" w14:textId="19AE67E4" w:rsidR="006408DE" w:rsidRPr="00264BF9" w:rsidRDefault="0070727A" w:rsidP="005E0405">
                      <w:pPr>
                        <w:rPr>
                          <w:sz w:val="16"/>
                          <w:szCs w:val="16"/>
                        </w:rPr>
                      </w:pPr>
                      <w:r w:rsidRPr="00264BF9">
                        <w:rPr>
                          <w:sz w:val="16"/>
                          <w:szCs w:val="16"/>
                        </w:rPr>
                        <w:t>EShutdown_Out_fpga</w:t>
                      </w:r>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r w:rsidRPr="00264BF9">
                              <w:rPr>
                                <w:sz w:val="16"/>
                                <w:szCs w:val="16"/>
                              </w:rPr>
                              <w:t>Spare_Out_fp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96"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" fillcolor="white [3201]" strokeweight=".5pt">
                <v:textbox>
                  <w:txbxContent>
                    <w:p w14:paraId="7D03FBEF" w14:textId="28321CA4" w:rsidR="006408DE" w:rsidRPr="00264BF9" w:rsidRDefault="0070727A" w:rsidP="005E0405">
                      <w:pPr>
                        <w:rPr>
                          <w:sz w:val="16"/>
                          <w:szCs w:val="16"/>
                        </w:rPr>
                      </w:pPr>
                      <w:r w:rsidRPr="00264BF9">
                        <w:rPr>
                          <w:sz w:val="16"/>
                          <w:szCs w:val="16"/>
                        </w:rPr>
                        <w:t>Spare_Out_fpga</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97"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8bIZQ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98"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K660iQ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2102997"/>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2102998"/>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2102999"/>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2103000"/>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2103001"/>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2103002"/>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w:t>
      </w:r>
      <w:proofErr w:type="gramStart"/>
      <w:r w:rsidRPr="00264BF9">
        <w:rPr>
          <w:b/>
          <w:bCs/>
          <w:sz w:val="22"/>
          <w:szCs w:val="22"/>
        </w:rPr>
        <w:t>milliseconds</w:t>
      </w:r>
      <w:proofErr w:type="gramEnd"/>
      <w:r w:rsidRPr="00264BF9">
        <w:rPr>
          <w:b/>
          <w:bCs/>
          <w:sz w:val="22"/>
          <w:szCs w:val="22"/>
        </w:rPr>
        <w:t>]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5136224"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2103003"/>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2103004"/>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 xml:space="preserve">ds or Main </w:t>
      </w:r>
      <w:proofErr w:type="gramStart"/>
      <w:r w:rsidR="008D7887" w:rsidRPr="00264BF9">
        <w:rPr>
          <w:sz w:val="22"/>
          <w:szCs w:val="22"/>
          <w:lang w:val="en-IL"/>
        </w:rPr>
        <w:t>board</w:t>
      </w:r>
      <w:proofErr w:type="gramEnd"/>
      <w:r w:rsidR="008D7887" w:rsidRPr="00264BF9">
        <w:rPr>
          <w:sz w:val="22"/>
          <w:szCs w:val="22"/>
          <w:lang w:val="en-IL"/>
        </w:rPr>
        <w:t xml:space="preserve">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2103005"/>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2103006"/>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proofErr w:type="gramStart"/>
      <w:r w:rsidRPr="00E37BB2">
        <w:rPr>
          <w:b/>
          <w:bCs/>
          <w:color w:val="000000" w:themeColor="text1"/>
          <w:sz w:val="22"/>
          <w:szCs w:val="22"/>
          <w:lang w:val="en-IL"/>
        </w:rPr>
        <w:t>milliseconds</w:t>
      </w:r>
      <w:proofErr w:type="gramEnd"/>
      <w:r w:rsidRPr="00E37BB2">
        <w:rPr>
          <w:b/>
          <w:bCs/>
          <w:color w:val="000000" w:themeColor="text1"/>
          <w:sz w:val="22"/>
          <w:szCs w:val="22"/>
          <w:lang w:val="en-IL"/>
        </w:rPr>
        <w:t>].</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w:t>
      </w:r>
      <w:proofErr w:type="gramStart"/>
      <w:r w:rsidRPr="00264BF9">
        <w:rPr>
          <w:sz w:val="22"/>
          <w:szCs w:val="22"/>
        </w:rPr>
        <w:t>milliseconds</w:t>
      </w:r>
      <w:proofErr w:type="gramEnd"/>
      <w:r w:rsidRPr="00264BF9">
        <w:rPr>
          <w:sz w:val="22"/>
          <w:szCs w:val="22"/>
        </w:rPr>
        <w:t>]</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w:t>
      </w:r>
      <w:proofErr w:type="gramStart"/>
      <w:r w:rsidR="007A17D2" w:rsidRPr="00264BF9">
        <w:rPr>
          <w:sz w:val="22"/>
          <w:szCs w:val="22"/>
        </w:rPr>
        <w:t>milliseconds</w:t>
      </w:r>
      <w:proofErr w:type="gramEnd"/>
      <w:r w:rsidR="007A17D2" w:rsidRPr="00264BF9">
        <w:rPr>
          <w:sz w:val="22"/>
          <w:szCs w:val="22"/>
        </w:rPr>
        <w:t>]</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w:t>
      </w:r>
      <w:proofErr w:type="gramStart"/>
      <w:r w:rsidRPr="00264BF9">
        <w:rPr>
          <w:sz w:val="22"/>
          <w:szCs w:val="22"/>
        </w:rPr>
        <w:t>milliseconds</w:t>
      </w:r>
      <w:proofErr w:type="gramEnd"/>
      <w:r w:rsidRPr="00264BF9">
        <w:rPr>
          <w:sz w:val="22"/>
          <w:szCs w:val="22"/>
        </w:rPr>
        <w:t>]</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2103007"/>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2103008"/>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A_RLY</w:t>
            </w:r>
            <w:proofErr w:type="spellEnd"/>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B_RLY</w:t>
            </w:r>
            <w:proofErr w:type="spellEnd"/>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C_RLY</w:t>
            </w:r>
            <w:proofErr w:type="spellEnd"/>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proofErr w:type="spellStart"/>
            <w:r w:rsidRPr="00292101">
              <w:rPr>
                <w:sz w:val="22"/>
                <w:szCs w:val="22"/>
              </w:rPr>
              <w:t>Vsns_PHx</w:t>
            </w:r>
            <w:proofErr w:type="spellEnd"/>
            <w:r w:rsidRPr="00292101">
              <w:rPr>
                <w:sz w:val="22"/>
                <w:szCs w:val="22"/>
              </w:rPr>
              <w:t xml:space="preserve">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proofErr w:type="spellStart"/>
            <w:r w:rsidRPr="00292101">
              <w:rPr>
                <w:sz w:val="22"/>
                <w:szCs w:val="22"/>
              </w:rPr>
              <w:t>DCDCx_VOUT</w:t>
            </w:r>
            <w:proofErr w:type="spellEnd"/>
            <w:r w:rsidRPr="00292101">
              <w:rPr>
                <w:sz w:val="22"/>
                <w:szCs w:val="22"/>
              </w:rPr>
              <w:t xml:space="preserve">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2103009"/>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proofErr w:type="spellStart"/>
            <w:r w:rsidR="000666AD" w:rsidRPr="00AE614B">
              <w:rPr>
                <w:sz w:val="22"/>
                <w:szCs w:val="22"/>
              </w:rPr>
              <w:t>Vsns_PHx</w:t>
            </w:r>
            <w:proofErr w:type="spellEnd"/>
            <w:r w:rsidR="000666AD" w:rsidRPr="00AE614B">
              <w:rPr>
                <w:sz w:val="22"/>
                <w:szCs w:val="22"/>
              </w:rPr>
              <w:t xml:space="preserve">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2103010"/>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3F53BC" w:rsidRPr="009E6E7F" w14:paraId="597A32A9" w14:textId="77777777" w:rsidTr="003F53BC">
        <w:tc>
          <w:tcPr>
            <w:tcW w:w="3005" w:type="dxa"/>
          </w:tcPr>
          <w:p w14:paraId="28BE87D3" w14:textId="77777777" w:rsidR="003F53BC" w:rsidRPr="009E6E7F" w:rsidRDefault="003F53BC" w:rsidP="003F53BC">
            <w:pPr>
              <w:spacing w:line="360" w:lineRule="auto"/>
              <w:jc w:val="center"/>
              <w:rPr>
                <w:sz w:val="22"/>
                <w:szCs w:val="22"/>
              </w:rPr>
            </w:pPr>
            <w:r w:rsidRPr="009E6E7F">
              <w:rPr>
                <w:sz w:val="22"/>
                <w:szCs w:val="22"/>
              </w:rPr>
              <w:t>LLC</w:t>
            </w:r>
          </w:p>
        </w:tc>
        <w:tc>
          <w:tcPr>
            <w:tcW w:w="3005" w:type="dxa"/>
          </w:tcPr>
          <w:p w14:paraId="306D6153" w14:textId="77777777" w:rsidR="003F53BC" w:rsidRPr="009E6E7F" w:rsidRDefault="003F53BC" w:rsidP="003F53BC">
            <w:pPr>
              <w:spacing w:line="360" w:lineRule="auto"/>
              <w:jc w:val="center"/>
              <w:rPr>
                <w:sz w:val="22"/>
                <w:szCs w:val="22"/>
              </w:rPr>
            </w:pPr>
            <w:r w:rsidRPr="009E6E7F">
              <w:rPr>
                <w:sz w:val="22"/>
                <w:szCs w:val="22"/>
              </w:rPr>
              <w:t>105°C</w:t>
            </w:r>
          </w:p>
        </w:tc>
        <w:tc>
          <w:tcPr>
            <w:tcW w:w="3006" w:type="dxa"/>
          </w:tcPr>
          <w:p w14:paraId="6F3B856A" w14:textId="77777777" w:rsidR="003F53BC" w:rsidRPr="009E6E7F" w:rsidRDefault="003F53BC" w:rsidP="003F53BC">
            <w:pPr>
              <w:spacing w:line="360" w:lineRule="auto"/>
              <w:jc w:val="center"/>
              <w:rPr>
                <w:sz w:val="22"/>
                <w:szCs w:val="22"/>
              </w:rPr>
            </w:pPr>
            <w:r w:rsidRPr="009E6E7F">
              <w:rPr>
                <w:sz w:val="22"/>
                <w:szCs w:val="22"/>
              </w:rPr>
              <w:t>85°C</w:t>
            </w:r>
          </w:p>
        </w:tc>
      </w:tr>
      <w:tr w:rsidR="003F53BC" w:rsidRPr="009E6E7F" w14:paraId="60274952" w14:textId="77777777" w:rsidTr="003F53BC">
        <w:tc>
          <w:tcPr>
            <w:tcW w:w="3005" w:type="dxa"/>
          </w:tcPr>
          <w:p w14:paraId="3FF660AD" w14:textId="77777777" w:rsidR="003F53BC" w:rsidRPr="009E6E7F" w:rsidRDefault="003F53BC" w:rsidP="003F53BC">
            <w:pPr>
              <w:spacing w:line="360" w:lineRule="auto"/>
              <w:jc w:val="center"/>
              <w:rPr>
                <w:sz w:val="22"/>
                <w:szCs w:val="22"/>
              </w:rPr>
            </w:pPr>
            <w:r w:rsidRPr="009E6E7F">
              <w:rPr>
                <w:sz w:val="22"/>
                <w:szCs w:val="22"/>
              </w:rPr>
              <w:t>DCDC1</w:t>
            </w:r>
          </w:p>
        </w:tc>
        <w:tc>
          <w:tcPr>
            <w:tcW w:w="3005" w:type="dxa"/>
          </w:tcPr>
          <w:p w14:paraId="69E79A2C"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75127534"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060960B" w14:textId="77777777" w:rsidTr="003F53BC">
        <w:tc>
          <w:tcPr>
            <w:tcW w:w="3005" w:type="dxa"/>
          </w:tcPr>
          <w:p w14:paraId="5E34AB53" w14:textId="77777777" w:rsidR="003F53BC" w:rsidRPr="009E6E7F" w:rsidRDefault="003F53BC" w:rsidP="003F53BC">
            <w:pPr>
              <w:spacing w:line="360" w:lineRule="auto"/>
              <w:jc w:val="center"/>
              <w:rPr>
                <w:sz w:val="22"/>
                <w:szCs w:val="22"/>
              </w:rPr>
            </w:pPr>
            <w:r w:rsidRPr="009E6E7F">
              <w:rPr>
                <w:sz w:val="22"/>
                <w:szCs w:val="22"/>
              </w:rPr>
              <w:t>DCDC2</w:t>
            </w:r>
          </w:p>
        </w:tc>
        <w:tc>
          <w:tcPr>
            <w:tcW w:w="3005" w:type="dxa"/>
          </w:tcPr>
          <w:p w14:paraId="259D7582"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4B1B45A"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C0002EB" w14:textId="77777777" w:rsidTr="003F53BC">
        <w:tc>
          <w:tcPr>
            <w:tcW w:w="3005" w:type="dxa"/>
          </w:tcPr>
          <w:p w14:paraId="24690A6D" w14:textId="77777777" w:rsidR="003F53BC" w:rsidRPr="009E6E7F" w:rsidRDefault="003F53BC" w:rsidP="003F53BC">
            <w:pPr>
              <w:spacing w:line="360" w:lineRule="auto"/>
              <w:jc w:val="center"/>
              <w:rPr>
                <w:sz w:val="22"/>
                <w:szCs w:val="22"/>
              </w:rPr>
            </w:pPr>
            <w:r w:rsidRPr="009E6E7F">
              <w:rPr>
                <w:sz w:val="22"/>
                <w:szCs w:val="22"/>
              </w:rPr>
              <w:t>DCDC5</w:t>
            </w:r>
          </w:p>
        </w:tc>
        <w:tc>
          <w:tcPr>
            <w:tcW w:w="3005" w:type="dxa"/>
          </w:tcPr>
          <w:p w14:paraId="6CC1B6AF"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5E8A5587"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36CC5C90" w14:textId="77777777" w:rsidTr="003F53BC">
        <w:tc>
          <w:tcPr>
            <w:tcW w:w="3005" w:type="dxa"/>
          </w:tcPr>
          <w:p w14:paraId="277CDA46" w14:textId="77777777" w:rsidR="003F53BC" w:rsidRPr="009E6E7F" w:rsidRDefault="003F53BC" w:rsidP="003F53BC">
            <w:pPr>
              <w:spacing w:line="360" w:lineRule="auto"/>
              <w:jc w:val="center"/>
              <w:rPr>
                <w:sz w:val="22"/>
                <w:szCs w:val="22"/>
              </w:rPr>
            </w:pPr>
            <w:r w:rsidRPr="009E6E7F">
              <w:rPr>
                <w:sz w:val="22"/>
                <w:szCs w:val="22"/>
              </w:rPr>
              <w:t>DCDC6</w:t>
            </w:r>
          </w:p>
        </w:tc>
        <w:tc>
          <w:tcPr>
            <w:tcW w:w="3005" w:type="dxa"/>
          </w:tcPr>
          <w:p w14:paraId="7BCE6E4B"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96A1C4C"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772F71E" w14:textId="77777777" w:rsidTr="003F53BC">
        <w:tc>
          <w:tcPr>
            <w:tcW w:w="3005" w:type="dxa"/>
          </w:tcPr>
          <w:p w14:paraId="5907C8B1" w14:textId="77777777" w:rsidR="003F53BC" w:rsidRPr="009E6E7F" w:rsidRDefault="003F53BC" w:rsidP="003F53BC">
            <w:pPr>
              <w:spacing w:line="360" w:lineRule="auto"/>
              <w:jc w:val="center"/>
              <w:rPr>
                <w:sz w:val="22"/>
                <w:szCs w:val="22"/>
              </w:rPr>
            </w:pPr>
            <w:r w:rsidRPr="009E6E7F">
              <w:rPr>
                <w:sz w:val="22"/>
                <w:szCs w:val="22"/>
              </w:rPr>
              <w:t>DCDC7</w:t>
            </w:r>
          </w:p>
        </w:tc>
        <w:tc>
          <w:tcPr>
            <w:tcW w:w="3005" w:type="dxa"/>
          </w:tcPr>
          <w:p w14:paraId="1AAB19FA"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1103FF9"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15259865" w14:textId="77777777" w:rsidTr="003F53BC">
        <w:tc>
          <w:tcPr>
            <w:tcW w:w="3005" w:type="dxa"/>
          </w:tcPr>
          <w:p w14:paraId="707F148F" w14:textId="77777777" w:rsidR="003F53BC" w:rsidRPr="009E6E7F" w:rsidRDefault="003F53BC" w:rsidP="003F53BC">
            <w:pPr>
              <w:spacing w:line="360" w:lineRule="auto"/>
              <w:jc w:val="center"/>
              <w:rPr>
                <w:sz w:val="22"/>
                <w:szCs w:val="22"/>
              </w:rPr>
            </w:pPr>
            <w:r w:rsidRPr="009E6E7F">
              <w:rPr>
                <w:sz w:val="22"/>
                <w:szCs w:val="22"/>
              </w:rPr>
              <w:t>DCDC8</w:t>
            </w:r>
          </w:p>
        </w:tc>
        <w:tc>
          <w:tcPr>
            <w:tcW w:w="3005" w:type="dxa"/>
          </w:tcPr>
          <w:p w14:paraId="5644A9E9"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3372225"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106CFF8" w14:textId="77777777" w:rsidTr="003F53BC">
        <w:tc>
          <w:tcPr>
            <w:tcW w:w="3005" w:type="dxa"/>
          </w:tcPr>
          <w:p w14:paraId="5E5421F2" w14:textId="77777777" w:rsidR="003F53BC" w:rsidRPr="009E6E7F" w:rsidRDefault="003F53BC" w:rsidP="003F53BC">
            <w:pPr>
              <w:spacing w:line="360" w:lineRule="auto"/>
              <w:jc w:val="center"/>
              <w:rPr>
                <w:sz w:val="22"/>
                <w:szCs w:val="22"/>
              </w:rPr>
            </w:pPr>
            <w:r w:rsidRPr="009E6E7F">
              <w:rPr>
                <w:sz w:val="22"/>
                <w:szCs w:val="22"/>
              </w:rPr>
              <w:t>DCDC9</w:t>
            </w:r>
          </w:p>
        </w:tc>
        <w:tc>
          <w:tcPr>
            <w:tcW w:w="3005" w:type="dxa"/>
          </w:tcPr>
          <w:p w14:paraId="5CA73726"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15FB9EC6"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6255986" w14:textId="77777777" w:rsidTr="003F53BC">
        <w:tc>
          <w:tcPr>
            <w:tcW w:w="3005" w:type="dxa"/>
          </w:tcPr>
          <w:p w14:paraId="2D654638" w14:textId="77777777" w:rsidR="003F53BC" w:rsidRPr="009E6E7F" w:rsidRDefault="003F53BC" w:rsidP="003F53BC">
            <w:pPr>
              <w:spacing w:line="360" w:lineRule="auto"/>
              <w:jc w:val="center"/>
              <w:rPr>
                <w:sz w:val="22"/>
                <w:szCs w:val="22"/>
              </w:rPr>
            </w:pPr>
            <w:r w:rsidRPr="009E6E7F">
              <w:rPr>
                <w:sz w:val="22"/>
                <w:szCs w:val="22"/>
              </w:rPr>
              <w:t>DCDC10</w:t>
            </w:r>
          </w:p>
        </w:tc>
        <w:tc>
          <w:tcPr>
            <w:tcW w:w="3005" w:type="dxa"/>
          </w:tcPr>
          <w:p w14:paraId="2143A631"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B4B6318" w14:textId="77777777" w:rsidR="003F53BC" w:rsidRPr="009E6E7F" w:rsidRDefault="003F53BC"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r w:rsidR="00912B25">
        <w:rPr>
          <w:b w:val="0"/>
          <w:bCs w:val="0"/>
        </w:rPr>
        <w:t>Standard</w:t>
      </w:r>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6A8C637C" w14:textId="2B59E90D" w:rsidR="00F51E5A" w:rsidRPr="002B0541" w:rsidRDefault="00F51E5A" w:rsidP="00FB0F64">
      <w:pPr>
        <w:pStyle w:val="Heading1"/>
        <w:spacing w:line="360" w:lineRule="auto"/>
      </w:pPr>
      <w:bookmarkStart w:id="47" w:name="_Toc161822759"/>
      <w:bookmarkStart w:id="48" w:name="_Toc161823597"/>
      <w:bookmarkStart w:id="49" w:name="_Toc161824231"/>
      <w:bookmarkStart w:id="50" w:name="_Toc161824345"/>
      <w:bookmarkStart w:id="51" w:name="_Toc161904094"/>
      <w:bookmarkStart w:id="52" w:name="_Toc162345846"/>
      <w:bookmarkStart w:id="53" w:name="_Ref47434078"/>
      <w:bookmarkStart w:id="54" w:name="_Ref47434089"/>
      <w:bookmarkStart w:id="55" w:name="_Toc130405517"/>
      <w:bookmarkStart w:id="56" w:name="_Toc161822773"/>
      <w:bookmarkStart w:id="57" w:name="_Toc161824361"/>
      <w:bookmarkStart w:id="58" w:name="_Toc162450893"/>
      <w:bookmarkStart w:id="59" w:name="_Toc172103012"/>
      <w:bookmarkEnd w:id="42"/>
      <w:bookmarkEnd w:id="43"/>
      <w:bookmarkEnd w:id="44"/>
      <w:bookmarkEnd w:id="45"/>
      <w:bookmarkEnd w:id="46"/>
      <w:bookmarkEnd w:id="47"/>
      <w:bookmarkEnd w:id="48"/>
      <w:bookmarkEnd w:id="49"/>
      <w:bookmarkEnd w:id="50"/>
      <w:bookmarkEnd w:id="51"/>
      <w:bookmarkEnd w:id="52"/>
      <w:r w:rsidRPr="002B0541">
        <w:lastRenderedPageBreak/>
        <w:t>Communication Interface</w:t>
      </w:r>
      <w:bookmarkEnd w:id="53"/>
      <w:bookmarkEnd w:id="54"/>
      <w:bookmarkEnd w:id="55"/>
      <w:bookmarkEnd w:id="56"/>
      <w:bookmarkEnd w:id="57"/>
      <w:bookmarkEnd w:id="58"/>
      <w:bookmarkEnd w:id="59"/>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proofErr w:type="gramStart"/>
      <w:r w:rsidRPr="00FB0F64">
        <w:rPr>
          <w:sz w:val="22"/>
          <w:szCs w:val="22"/>
        </w:rPr>
        <w:t>Major.Minor.Build.Hotfix</w:t>
      </w:r>
      <w:proofErr w:type="spellEnd"/>
      <w:proofErr w:type="gram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0" w:name="_Toc161822774"/>
      <w:bookmarkStart w:id="61" w:name="_Toc161824362"/>
      <w:bookmarkStart w:id="62" w:name="_Toc162450894"/>
      <w:bookmarkStart w:id="63" w:name="_Toc172103013"/>
      <w:r w:rsidRPr="002B0541">
        <w:lastRenderedPageBreak/>
        <w:t>Log File functionality</w:t>
      </w:r>
      <w:bookmarkEnd w:id="60"/>
      <w:bookmarkEnd w:id="61"/>
      <w:bookmarkEnd w:id="62"/>
      <w:bookmarkEnd w:id="63"/>
    </w:p>
    <w:p w14:paraId="226AD5D7" w14:textId="7795297C" w:rsidR="0056747C" w:rsidRPr="00FB0F64" w:rsidRDefault="0056747C" w:rsidP="00FB0F64">
      <w:pPr>
        <w:pStyle w:val="Heading2"/>
        <w:spacing w:line="360" w:lineRule="auto"/>
        <w:rPr>
          <w:sz w:val="22"/>
          <w:szCs w:val="22"/>
        </w:rPr>
      </w:pPr>
      <w:bookmarkStart w:id="64" w:name="_Toc172103014"/>
      <w:r w:rsidRPr="00FB0F64">
        <w:rPr>
          <w:sz w:val="22"/>
          <w:szCs w:val="22"/>
        </w:rPr>
        <w:t>General description:</w:t>
      </w:r>
      <w:bookmarkEnd w:id="64"/>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5" w:name="_Toc172103015"/>
      <w:r w:rsidRPr="00FB0F64">
        <w:rPr>
          <w:sz w:val="22"/>
          <w:szCs w:val="22"/>
        </w:rPr>
        <w:lastRenderedPageBreak/>
        <w:t>PSU Logfile handling - general rules</w:t>
      </w:r>
      <w:bookmarkEnd w:id="65"/>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68AFA987" w14:textId="77777777" w:rsidR="00FB0F64" w:rsidRPr="00FB0F64" w:rsidRDefault="00FB0F64" w:rsidP="00FB0F64">
      <w:pPr>
        <w:pStyle w:val="ListParagraph"/>
        <w:spacing w:line="360" w:lineRule="auto"/>
        <w:rPr>
          <w:sz w:val="22"/>
          <w:szCs w:val="22"/>
        </w:rPr>
      </w:pPr>
    </w:p>
    <w:p w14:paraId="5ACEC9B6" w14:textId="2B7F6A1F" w:rsidR="00FB1E6C" w:rsidRPr="002B0541" w:rsidRDefault="00561506" w:rsidP="005E0405">
      <w:pPr>
        <w:pStyle w:val="Heading1"/>
      </w:pPr>
      <w:bookmarkStart w:id="66" w:name="_POD_STATUS_FPGA(HIGH)"/>
      <w:bookmarkStart w:id="67" w:name="_Toc162450897"/>
      <w:bookmarkStart w:id="68" w:name="_Toc172103016"/>
      <w:bookmarkEnd w:id="66"/>
      <w:r w:rsidRPr="002B0541">
        <w:t xml:space="preserve">29. </w:t>
      </w:r>
      <w:r w:rsidR="00FB1E6C" w:rsidRPr="002B0541">
        <w:t>FPGA Measurements</w:t>
      </w:r>
      <w:bookmarkEnd w:id="67"/>
      <w:bookmarkEnd w:id="68"/>
    </w:p>
    <w:p w14:paraId="116EE582" w14:textId="77777777" w:rsidR="00C165E8" w:rsidRPr="002B0541" w:rsidRDefault="00C165E8" w:rsidP="005E0405"/>
    <w:tbl>
      <w:tblPr>
        <w:tblStyle w:val="TableGrid"/>
        <w:tblW w:w="5000" w:type="pct"/>
        <w:jc w:val="center"/>
        <w:tblLayout w:type="fixed"/>
        <w:tblLook w:val="04A0" w:firstRow="1" w:lastRow="0" w:firstColumn="1" w:lastColumn="0" w:noHBand="0" w:noVBand="1"/>
      </w:tblPr>
      <w:tblGrid>
        <w:gridCol w:w="1711"/>
        <w:gridCol w:w="1578"/>
        <w:gridCol w:w="1360"/>
        <w:gridCol w:w="2719"/>
        <w:gridCol w:w="1648"/>
      </w:tblGrid>
      <w:tr w:rsidR="00D916A7" w:rsidRPr="002B0541" w14:paraId="7C30C111" w14:textId="128720BE" w:rsidTr="00C94C84">
        <w:trPr>
          <w:jc w:val="center"/>
        </w:trPr>
        <w:tc>
          <w:tcPr>
            <w:tcW w:w="949" w:type="pct"/>
          </w:tcPr>
          <w:p w14:paraId="18A18797" w14:textId="77777777" w:rsidR="00226683" w:rsidRPr="002B0541" w:rsidRDefault="00226683" w:rsidP="005E0405">
            <w:r w:rsidRPr="002B0541">
              <w:t>Measurement</w:t>
            </w:r>
          </w:p>
        </w:tc>
        <w:tc>
          <w:tcPr>
            <w:tcW w:w="875" w:type="pct"/>
          </w:tcPr>
          <w:p w14:paraId="07DB5FA2" w14:textId="77777777" w:rsidR="00226683" w:rsidRPr="002B0541" w:rsidRDefault="00226683" w:rsidP="005E0405">
            <w:r w:rsidRPr="002B0541">
              <w:t>Source</w:t>
            </w:r>
          </w:p>
        </w:tc>
        <w:tc>
          <w:tcPr>
            <w:tcW w:w="754" w:type="pct"/>
          </w:tcPr>
          <w:p w14:paraId="05F0910A" w14:textId="77777777" w:rsidR="00226683" w:rsidRPr="002B0541" w:rsidRDefault="00226683" w:rsidP="005E0405">
            <w:r w:rsidRPr="002B0541">
              <w:t>Details</w:t>
            </w:r>
          </w:p>
        </w:tc>
        <w:tc>
          <w:tcPr>
            <w:tcW w:w="1508" w:type="pct"/>
          </w:tcPr>
          <w:p w14:paraId="465D3D24" w14:textId="271F1DC9" w:rsidR="00226683" w:rsidRPr="002B0541" w:rsidRDefault="006E32FF" w:rsidP="005E0405">
            <w:r w:rsidRPr="002B0541">
              <w:t xml:space="preserve">net name at </w:t>
            </w:r>
            <w:r w:rsidR="00C226D1" w:rsidRPr="002B0541">
              <w:t>source</w:t>
            </w:r>
            <w:r w:rsidRPr="002B0541">
              <w:t xml:space="preserve"> schematic</w:t>
            </w:r>
          </w:p>
        </w:tc>
        <w:tc>
          <w:tcPr>
            <w:tcW w:w="915" w:type="pct"/>
          </w:tcPr>
          <w:p w14:paraId="64FFCA40" w14:textId="0608FE36" w:rsidR="00226683" w:rsidRPr="002B0541" w:rsidRDefault="006E32FF" w:rsidP="005E0405">
            <w:r w:rsidRPr="002B0541">
              <w:t>RS485 protocol</w:t>
            </w:r>
          </w:p>
        </w:tc>
      </w:tr>
      <w:tr w:rsidR="00D916A7" w:rsidRPr="002B0541" w14:paraId="3A04C22B" w14:textId="43FEE00D" w:rsidTr="00C94C84">
        <w:trPr>
          <w:trHeight w:val="2330"/>
          <w:jc w:val="center"/>
        </w:trPr>
        <w:tc>
          <w:tcPr>
            <w:tcW w:w="949" w:type="pct"/>
          </w:tcPr>
          <w:p w14:paraId="756BB391" w14:textId="77777777" w:rsidR="00226683" w:rsidRPr="002B0541" w:rsidRDefault="00226683" w:rsidP="005E0405">
            <w:r w:rsidRPr="002B0541">
              <w:t>VDC_IN</w:t>
            </w:r>
          </w:p>
        </w:tc>
        <w:tc>
          <w:tcPr>
            <w:tcW w:w="875" w:type="pct"/>
          </w:tcPr>
          <w:p w14:paraId="3FD4AE66" w14:textId="77777777" w:rsidR="00226683" w:rsidRPr="002B0541" w:rsidRDefault="00226683" w:rsidP="005E0405">
            <w:r w:rsidRPr="002B0541">
              <w:t>DCDC1 RS485</w:t>
            </w:r>
          </w:p>
        </w:tc>
        <w:tc>
          <w:tcPr>
            <w:tcW w:w="754" w:type="pct"/>
          </w:tcPr>
          <w:p w14:paraId="5D33481C" w14:textId="77777777" w:rsidR="00226683" w:rsidRPr="002B0541" w:rsidRDefault="00226683" w:rsidP="005E0405">
            <w:r w:rsidRPr="002B0541">
              <w:t>DCDC1 primary micro measures VDC_IN and reports to DCDC1 secondary micro. Secondary micro reports VDC_IN to FPGA through RS485.</w:t>
            </w:r>
          </w:p>
        </w:tc>
        <w:tc>
          <w:tcPr>
            <w:tcW w:w="1508" w:type="pct"/>
          </w:tcPr>
          <w:p w14:paraId="0F5E353B" w14:textId="77777777" w:rsidR="00030D97" w:rsidRPr="002B0541" w:rsidRDefault="00030D97" w:rsidP="005E0405">
            <w:proofErr w:type="spellStart"/>
            <w:r w:rsidRPr="002B0541">
              <w:t>Vin_sns</w:t>
            </w:r>
            <w:proofErr w:type="spellEnd"/>
          </w:p>
          <w:p w14:paraId="3E1FF598" w14:textId="29D42A65" w:rsidR="00226683" w:rsidRPr="002B0541" w:rsidRDefault="00226683" w:rsidP="005E0405"/>
        </w:tc>
        <w:tc>
          <w:tcPr>
            <w:tcW w:w="915" w:type="pct"/>
          </w:tcPr>
          <w:p w14:paraId="29764C75" w14:textId="2E44781C" w:rsidR="00030D97" w:rsidRPr="002B0541" w:rsidRDefault="00030D97" w:rsidP="005E0405">
            <w:r w:rsidRPr="002B0541">
              <w:t>refer: Protocol_RS485_</w:t>
            </w:r>
          </w:p>
          <w:p w14:paraId="1AD4A369" w14:textId="77777777" w:rsidR="00030D97" w:rsidRPr="002B0541" w:rsidRDefault="00030D97" w:rsidP="005E0405">
            <w:r w:rsidRPr="002B0541">
              <w:t>DC-DC_Control_</w:t>
            </w:r>
          </w:p>
          <w:p w14:paraId="56446D5C" w14:textId="65E199C2" w:rsidR="00226683" w:rsidRPr="002B0541" w:rsidRDefault="00030D97" w:rsidP="005E0405">
            <w:r w:rsidRPr="002B0541">
              <w:t>SEC.docx</w:t>
            </w:r>
          </w:p>
          <w:p w14:paraId="5CF14055" w14:textId="1339A8FE" w:rsidR="00030D97" w:rsidRPr="002B0541" w:rsidRDefault="00030D97" w:rsidP="005E0405">
            <w:r w:rsidRPr="002B0541">
              <w:t>(Vin)</w:t>
            </w:r>
          </w:p>
          <w:p w14:paraId="7A70B049" w14:textId="77777777" w:rsidR="00226683" w:rsidRPr="002B0541" w:rsidRDefault="00226683" w:rsidP="005E0405"/>
          <w:p w14:paraId="4CB76857" w14:textId="77777777" w:rsidR="00226683" w:rsidRPr="002B0541" w:rsidRDefault="00226683" w:rsidP="005E0405"/>
          <w:p w14:paraId="514C10A3" w14:textId="77777777" w:rsidR="00030D97" w:rsidRPr="002B0541" w:rsidRDefault="00030D97" w:rsidP="005E0405"/>
          <w:p w14:paraId="23E634A8" w14:textId="09D38041" w:rsidR="00226683" w:rsidRPr="002B0541" w:rsidRDefault="00226683" w:rsidP="005E0405">
            <w:r w:rsidRPr="002B0541">
              <w:t>1LSB 0.028V</w:t>
            </w:r>
          </w:p>
        </w:tc>
      </w:tr>
      <w:tr w:rsidR="00D916A7" w:rsidRPr="002B0541" w14:paraId="495DD46A" w14:textId="517ED404" w:rsidTr="00C94C84">
        <w:trPr>
          <w:jc w:val="center"/>
        </w:trPr>
        <w:tc>
          <w:tcPr>
            <w:tcW w:w="949" w:type="pct"/>
          </w:tcPr>
          <w:p w14:paraId="6399B2A7" w14:textId="77777777" w:rsidR="00226683" w:rsidRPr="002B0541" w:rsidRDefault="00226683" w:rsidP="005E0405">
            <w:r w:rsidRPr="002B0541">
              <w:t>VAC_IN_PH_A</w:t>
            </w:r>
          </w:p>
        </w:tc>
        <w:tc>
          <w:tcPr>
            <w:tcW w:w="875" w:type="pct"/>
          </w:tcPr>
          <w:p w14:paraId="03FF0D19" w14:textId="77777777" w:rsidR="00226683" w:rsidRPr="002B0541" w:rsidRDefault="00226683" w:rsidP="005E0405">
            <w:r w:rsidRPr="002B0541">
              <w:t>A/D on SBC</w:t>
            </w:r>
          </w:p>
          <w:p w14:paraId="1A679201" w14:textId="60638BD0" w:rsidR="00226683" w:rsidRPr="002B0541" w:rsidRDefault="00226683" w:rsidP="005E0405">
            <w:r w:rsidRPr="002B0541">
              <w:t>(HV_ADC CH1)</w:t>
            </w:r>
          </w:p>
        </w:tc>
        <w:tc>
          <w:tcPr>
            <w:tcW w:w="754" w:type="pct"/>
          </w:tcPr>
          <w:p w14:paraId="1258E1F8" w14:textId="77777777" w:rsidR="00226683" w:rsidRPr="002B0541" w:rsidRDefault="00226683" w:rsidP="005E0405">
            <w:r w:rsidRPr="002B0541">
              <w:t xml:space="preserve">SBC A/D U48 CH1 represents instantaneous </w:t>
            </w:r>
            <w:r w:rsidRPr="002B0541">
              <w:rPr>
                <w:color w:val="000000"/>
              </w:rPr>
              <w:t>VAC_IN_PH_A</w:t>
            </w:r>
            <w:r w:rsidRPr="002B0541">
              <w:t>. Must calculate RMS.</w:t>
            </w:r>
          </w:p>
        </w:tc>
        <w:tc>
          <w:tcPr>
            <w:tcW w:w="1508" w:type="pct"/>
          </w:tcPr>
          <w:p w14:paraId="6C772FC2" w14:textId="29DB85A0" w:rsidR="00226683" w:rsidRPr="002B0541" w:rsidRDefault="00226683" w:rsidP="005E0405">
            <w:r w:rsidRPr="002B0541">
              <w:t>Vsns_PH1</w:t>
            </w:r>
          </w:p>
        </w:tc>
        <w:tc>
          <w:tcPr>
            <w:tcW w:w="915" w:type="pct"/>
          </w:tcPr>
          <w:p w14:paraId="09988622" w14:textId="77777777" w:rsidR="00226683" w:rsidRPr="002B0541" w:rsidRDefault="00226683" w:rsidP="005E0405"/>
        </w:tc>
      </w:tr>
      <w:tr w:rsidR="00D916A7" w:rsidRPr="002B0541" w14:paraId="4F8253F7" w14:textId="3B5E7050" w:rsidTr="00C94C84">
        <w:trPr>
          <w:jc w:val="center"/>
        </w:trPr>
        <w:tc>
          <w:tcPr>
            <w:tcW w:w="949" w:type="pct"/>
          </w:tcPr>
          <w:p w14:paraId="2FAAD1BB" w14:textId="77777777" w:rsidR="00226683" w:rsidRPr="002B0541" w:rsidRDefault="00226683" w:rsidP="005E0405">
            <w:r w:rsidRPr="002B0541">
              <w:t>VAC_IN_PH_B</w:t>
            </w:r>
          </w:p>
        </w:tc>
        <w:tc>
          <w:tcPr>
            <w:tcW w:w="875" w:type="pct"/>
          </w:tcPr>
          <w:p w14:paraId="2761A061" w14:textId="77777777" w:rsidR="00226683" w:rsidRPr="002B0541" w:rsidRDefault="00226683" w:rsidP="005E0405">
            <w:r w:rsidRPr="002B0541">
              <w:t>A/D on SBC</w:t>
            </w:r>
          </w:p>
          <w:p w14:paraId="473CCA00" w14:textId="655F9C35" w:rsidR="00226683" w:rsidRPr="002B0541" w:rsidRDefault="00226683" w:rsidP="005E0405">
            <w:r w:rsidRPr="002B0541">
              <w:t>(HV_ADC CH2)</w:t>
            </w:r>
          </w:p>
        </w:tc>
        <w:tc>
          <w:tcPr>
            <w:tcW w:w="754" w:type="pct"/>
          </w:tcPr>
          <w:p w14:paraId="021E3E64" w14:textId="77777777" w:rsidR="00226683" w:rsidRPr="002B0541" w:rsidRDefault="00226683" w:rsidP="005E0405">
            <w:r w:rsidRPr="002B0541">
              <w:t xml:space="preserve">SBC A/D U48 CH2 represents instantaneous </w:t>
            </w:r>
            <w:r w:rsidRPr="002B0541">
              <w:rPr>
                <w:color w:val="000000"/>
              </w:rPr>
              <w:t>VAC_IN_PH_B</w:t>
            </w:r>
            <w:r w:rsidRPr="002B0541">
              <w:t>. Must calculate RMS.</w:t>
            </w:r>
          </w:p>
        </w:tc>
        <w:tc>
          <w:tcPr>
            <w:tcW w:w="1508" w:type="pct"/>
          </w:tcPr>
          <w:p w14:paraId="6D827710" w14:textId="5F15760C" w:rsidR="00226683" w:rsidRPr="002B0541" w:rsidRDefault="00226683" w:rsidP="005E0405">
            <w:r w:rsidRPr="002B0541">
              <w:t>Vsns_PH2</w:t>
            </w:r>
          </w:p>
        </w:tc>
        <w:tc>
          <w:tcPr>
            <w:tcW w:w="915" w:type="pct"/>
          </w:tcPr>
          <w:p w14:paraId="31077C1D" w14:textId="77777777" w:rsidR="00226683" w:rsidRPr="002B0541" w:rsidRDefault="00226683" w:rsidP="005E0405"/>
        </w:tc>
      </w:tr>
      <w:tr w:rsidR="00D916A7" w:rsidRPr="002B0541" w14:paraId="205C8C95" w14:textId="07313037" w:rsidTr="00C94C84">
        <w:trPr>
          <w:jc w:val="center"/>
        </w:trPr>
        <w:tc>
          <w:tcPr>
            <w:tcW w:w="949" w:type="pct"/>
          </w:tcPr>
          <w:p w14:paraId="55DC1CB2" w14:textId="77777777" w:rsidR="00226683" w:rsidRPr="002B0541" w:rsidRDefault="00226683" w:rsidP="005E0405">
            <w:r w:rsidRPr="002B0541">
              <w:t>VAC_IN_PH_C</w:t>
            </w:r>
          </w:p>
        </w:tc>
        <w:tc>
          <w:tcPr>
            <w:tcW w:w="875" w:type="pct"/>
          </w:tcPr>
          <w:p w14:paraId="1DE038A5" w14:textId="77777777" w:rsidR="00226683" w:rsidRPr="002B0541" w:rsidRDefault="00226683" w:rsidP="005E0405">
            <w:r w:rsidRPr="002B0541">
              <w:t>A/D on SBC</w:t>
            </w:r>
          </w:p>
          <w:p w14:paraId="7845BD11" w14:textId="567B46F7" w:rsidR="00226683" w:rsidRPr="002B0541" w:rsidRDefault="00226683" w:rsidP="005E0405">
            <w:r w:rsidRPr="002B0541">
              <w:t>(HV_ADC CH3)</w:t>
            </w:r>
          </w:p>
        </w:tc>
        <w:tc>
          <w:tcPr>
            <w:tcW w:w="754" w:type="pct"/>
          </w:tcPr>
          <w:p w14:paraId="26731E4D" w14:textId="77777777" w:rsidR="00226683" w:rsidRPr="002B0541" w:rsidRDefault="00226683" w:rsidP="005E0405">
            <w:r w:rsidRPr="002B0541">
              <w:t xml:space="preserve">SBC A/D U48 CH3 represents </w:t>
            </w:r>
            <w:r w:rsidRPr="002B0541">
              <w:lastRenderedPageBreak/>
              <w:t xml:space="preserve">instantaneous </w:t>
            </w:r>
            <w:r w:rsidRPr="002B0541">
              <w:rPr>
                <w:color w:val="000000"/>
              </w:rPr>
              <w:t>VAC_IN_PH_C</w:t>
            </w:r>
            <w:r w:rsidRPr="002B0541">
              <w:t>. Must calculate RMS.</w:t>
            </w:r>
          </w:p>
        </w:tc>
        <w:tc>
          <w:tcPr>
            <w:tcW w:w="1508" w:type="pct"/>
          </w:tcPr>
          <w:p w14:paraId="4D2E1E21" w14:textId="2807D2EC" w:rsidR="00226683" w:rsidRPr="002B0541" w:rsidRDefault="00226683" w:rsidP="005E0405">
            <w:r w:rsidRPr="002B0541">
              <w:lastRenderedPageBreak/>
              <w:t>Vsns_PH3</w:t>
            </w:r>
          </w:p>
        </w:tc>
        <w:tc>
          <w:tcPr>
            <w:tcW w:w="915" w:type="pct"/>
          </w:tcPr>
          <w:p w14:paraId="051372FE" w14:textId="77777777" w:rsidR="00226683" w:rsidRPr="002B0541" w:rsidRDefault="00226683" w:rsidP="005E0405"/>
        </w:tc>
      </w:tr>
      <w:tr w:rsidR="00D916A7" w:rsidRPr="002B0541" w14:paraId="74953133" w14:textId="562F38EA" w:rsidTr="00C94C84">
        <w:trPr>
          <w:jc w:val="center"/>
        </w:trPr>
        <w:tc>
          <w:tcPr>
            <w:tcW w:w="949" w:type="pct"/>
          </w:tcPr>
          <w:p w14:paraId="1989F9F0" w14:textId="77777777" w:rsidR="00226683" w:rsidRPr="002B0541" w:rsidRDefault="00226683" w:rsidP="005E0405">
            <w:r w:rsidRPr="002B0541">
              <w:t>I_DC_IN</w:t>
            </w:r>
          </w:p>
        </w:tc>
        <w:tc>
          <w:tcPr>
            <w:tcW w:w="875" w:type="pct"/>
          </w:tcPr>
          <w:p w14:paraId="4F722058" w14:textId="77777777" w:rsidR="00226683" w:rsidRPr="002B0541" w:rsidRDefault="00226683" w:rsidP="005E0405">
            <w:r w:rsidRPr="002B0541">
              <w:t>A/D on SBC</w:t>
            </w:r>
          </w:p>
          <w:p w14:paraId="5D461C71" w14:textId="4B44A9CC" w:rsidR="009B5286" w:rsidRPr="002B0541" w:rsidRDefault="009B5286" w:rsidP="005E0405">
            <w:r w:rsidRPr="002B0541">
              <w:t>(</w:t>
            </w:r>
            <w:proofErr w:type="spellStart"/>
            <w:r w:rsidRPr="002B0541">
              <w:t>I_sns_ADC</w:t>
            </w:r>
            <w:proofErr w:type="spellEnd"/>
            <w:r w:rsidRPr="002B0541">
              <w:t xml:space="preserve"> CH0)</w:t>
            </w:r>
          </w:p>
        </w:tc>
        <w:tc>
          <w:tcPr>
            <w:tcW w:w="754" w:type="pct"/>
          </w:tcPr>
          <w:p w14:paraId="65BDF3FD" w14:textId="77777777" w:rsidR="00226683" w:rsidRPr="002B0541" w:rsidRDefault="00226683" w:rsidP="005E0405">
            <w:r w:rsidRPr="002B0541">
              <w:t>SBC A/D U54 CH0 represents I_DC_IN</w:t>
            </w:r>
          </w:p>
        </w:tc>
        <w:tc>
          <w:tcPr>
            <w:tcW w:w="1508" w:type="pct"/>
          </w:tcPr>
          <w:p w14:paraId="1F096232" w14:textId="633DF672" w:rsidR="00226683" w:rsidRPr="002B0541" w:rsidRDefault="009B5286" w:rsidP="005E0405">
            <w:proofErr w:type="spellStart"/>
            <w:r w:rsidRPr="002B0541">
              <w:t>DC_PWR_I_sns</w:t>
            </w:r>
            <w:proofErr w:type="spellEnd"/>
          </w:p>
        </w:tc>
        <w:tc>
          <w:tcPr>
            <w:tcW w:w="915" w:type="pct"/>
          </w:tcPr>
          <w:p w14:paraId="6CA73D26" w14:textId="77777777" w:rsidR="00226683" w:rsidRPr="002B0541" w:rsidRDefault="00226683" w:rsidP="005E0405"/>
        </w:tc>
      </w:tr>
      <w:tr w:rsidR="00D916A7" w:rsidRPr="002B0541" w14:paraId="425B8509" w14:textId="66E1DA55" w:rsidTr="00C94C84">
        <w:trPr>
          <w:jc w:val="center"/>
        </w:trPr>
        <w:tc>
          <w:tcPr>
            <w:tcW w:w="949" w:type="pct"/>
          </w:tcPr>
          <w:p w14:paraId="1A8D619F" w14:textId="77777777" w:rsidR="00226683" w:rsidRPr="002B0541" w:rsidRDefault="00226683" w:rsidP="005E0405">
            <w:r w:rsidRPr="002B0541">
              <w:t>I_AC_IN_PH_A</w:t>
            </w:r>
          </w:p>
        </w:tc>
        <w:tc>
          <w:tcPr>
            <w:tcW w:w="875" w:type="pct"/>
          </w:tcPr>
          <w:p w14:paraId="7A5BEEEC" w14:textId="77777777" w:rsidR="00226683" w:rsidRPr="002B0541" w:rsidRDefault="00226683" w:rsidP="005E0405">
            <w:r w:rsidRPr="002B0541">
              <w:t>A/D on SBC</w:t>
            </w:r>
          </w:p>
          <w:p w14:paraId="3CE6E069" w14:textId="13082A4E" w:rsidR="009B5286" w:rsidRPr="002B0541" w:rsidRDefault="009B5286" w:rsidP="005E0405">
            <w:r w:rsidRPr="002B0541">
              <w:t>(</w:t>
            </w:r>
            <w:proofErr w:type="spellStart"/>
            <w:r w:rsidRPr="002B0541">
              <w:t>I_sns_ADC</w:t>
            </w:r>
            <w:proofErr w:type="spellEnd"/>
            <w:r w:rsidRPr="002B0541">
              <w:t xml:space="preserve"> CH1)</w:t>
            </w:r>
          </w:p>
        </w:tc>
        <w:tc>
          <w:tcPr>
            <w:tcW w:w="754" w:type="pct"/>
          </w:tcPr>
          <w:p w14:paraId="003BF936" w14:textId="77777777" w:rsidR="00226683" w:rsidRPr="002B0541" w:rsidRDefault="00226683" w:rsidP="005E0405">
            <w:r w:rsidRPr="002B0541">
              <w:t>SBC A/D U54 CH1 represents instantaneous phase A input current. Must calculate RMS.</w:t>
            </w:r>
          </w:p>
        </w:tc>
        <w:tc>
          <w:tcPr>
            <w:tcW w:w="1508" w:type="pct"/>
          </w:tcPr>
          <w:p w14:paraId="5B705920" w14:textId="5B734C9E" w:rsidR="00226683" w:rsidRPr="002B0541" w:rsidRDefault="009B5286" w:rsidP="005E0405">
            <w:r w:rsidRPr="002B0541">
              <w:t>PH1_I_sns</w:t>
            </w:r>
          </w:p>
        </w:tc>
        <w:tc>
          <w:tcPr>
            <w:tcW w:w="915" w:type="pct"/>
          </w:tcPr>
          <w:p w14:paraId="0181CEB7" w14:textId="77777777" w:rsidR="00226683" w:rsidRPr="002B0541" w:rsidRDefault="00226683" w:rsidP="005E0405"/>
        </w:tc>
      </w:tr>
      <w:tr w:rsidR="00D916A7" w:rsidRPr="002B0541" w14:paraId="2D384F92" w14:textId="6BE4022B" w:rsidTr="00C94C84">
        <w:trPr>
          <w:jc w:val="center"/>
        </w:trPr>
        <w:tc>
          <w:tcPr>
            <w:tcW w:w="949" w:type="pct"/>
          </w:tcPr>
          <w:p w14:paraId="4C0B709C" w14:textId="77777777" w:rsidR="00226683" w:rsidRPr="002B0541" w:rsidRDefault="00226683" w:rsidP="005E0405">
            <w:r w:rsidRPr="002B0541">
              <w:t>I_AC_IN_PH_B</w:t>
            </w:r>
          </w:p>
        </w:tc>
        <w:tc>
          <w:tcPr>
            <w:tcW w:w="875" w:type="pct"/>
          </w:tcPr>
          <w:p w14:paraId="2F511477" w14:textId="77777777" w:rsidR="00226683" w:rsidRPr="002B0541" w:rsidRDefault="00226683" w:rsidP="005E0405">
            <w:r w:rsidRPr="002B0541">
              <w:t>A/D on SBC</w:t>
            </w:r>
          </w:p>
          <w:p w14:paraId="6DEBE184" w14:textId="61867E53" w:rsidR="009B5286" w:rsidRPr="002B0541" w:rsidRDefault="009B5286" w:rsidP="005E0405">
            <w:r w:rsidRPr="002B0541">
              <w:t>(</w:t>
            </w:r>
            <w:proofErr w:type="spellStart"/>
            <w:r w:rsidRPr="002B0541">
              <w:t>I_sns_ADC</w:t>
            </w:r>
            <w:proofErr w:type="spellEnd"/>
            <w:r w:rsidRPr="002B0541">
              <w:t xml:space="preserve"> CH2)</w:t>
            </w:r>
          </w:p>
        </w:tc>
        <w:tc>
          <w:tcPr>
            <w:tcW w:w="754" w:type="pct"/>
          </w:tcPr>
          <w:p w14:paraId="0D3784C9" w14:textId="77777777" w:rsidR="00226683" w:rsidRPr="002B0541" w:rsidRDefault="00226683" w:rsidP="005E0405">
            <w:r w:rsidRPr="002B0541">
              <w:t>SBC A/D U54 CH2 represents instantaneous phase B input current. Must calculate RMS.</w:t>
            </w:r>
          </w:p>
        </w:tc>
        <w:tc>
          <w:tcPr>
            <w:tcW w:w="1508" w:type="pct"/>
          </w:tcPr>
          <w:p w14:paraId="3740473E" w14:textId="272CBBCF" w:rsidR="00226683" w:rsidRPr="002B0541" w:rsidRDefault="009B5286" w:rsidP="005E0405">
            <w:r w:rsidRPr="002B0541">
              <w:t>PH2_I_sns</w:t>
            </w:r>
          </w:p>
        </w:tc>
        <w:tc>
          <w:tcPr>
            <w:tcW w:w="915" w:type="pct"/>
          </w:tcPr>
          <w:p w14:paraId="25341499" w14:textId="77777777" w:rsidR="00226683" w:rsidRPr="002B0541" w:rsidRDefault="00226683" w:rsidP="005E0405"/>
        </w:tc>
      </w:tr>
      <w:tr w:rsidR="00D916A7" w:rsidRPr="002B0541" w14:paraId="0C709162" w14:textId="5A070307" w:rsidTr="00C94C84">
        <w:trPr>
          <w:jc w:val="center"/>
        </w:trPr>
        <w:tc>
          <w:tcPr>
            <w:tcW w:w="949" w:type="pct"/>
          </w:tcPr>
          <w:p w14:paraId="64515826" w14:textId="77777777" w:rsidR="00226683" w:rsidRPr="002B0541" w:rsidRDefault="00226683" w:rsidP="005E0405">
            <w:r w:rsidRPr="002B0541">
              <w:t>I_AC_IN_PH_C</w:t>
            </w:r>
          </w:p>
        </w:tc>
        <w:tc>
          <w:tcPr>
            <w:tcW w:w="875" w:type="pct"/>
          </w:tcPr>
          <w:p w14:paraId="45CF2461" w14:textId="77777777" w:rsidR="00226683" w:rsidRPr="002B0541" w:rsidRDefault="00226683" w:rsidP="005E0405">
            <w:r w:rsidRPr="002B0541">
              <w:t>A/D on SBC</w:t>
            </w:r>
          </w:p>
          <w:p w14:paraId="1FAF87EB" w14:textId="184C819B" w:rsidR="009B5286" w:rsidRPr="002B0541" w:rsidRDefault="009B5286" w:rsidP="005E0405">
            <w:r w:rsidRPr="002B0541">
              <w:t>(</w:t>
            </w:r>
            <w:proofErr w:type="spellStart"/>
            <w:r w:rsidRPr="002B0541">
              <w:t>I_sns_ADC</w:t>
            </w:r>
            <w:proofErr w:type="spellEnd"/>
            <w:r w:rsidRPr="002B0541">
              <w:t xml:space="preserve"> CH3)</w:t>
            </w:r>
          </w:p>
        </w:tc>
        <w:tc>
          <w:tcPr>
            <w:tcW w:w="754" w:type="pct"/>
          </w:tcPr>
          <w:p w14:paraId="2BFDFB3E" w14:textId="77777777" w:rsidR="00226683" w:rsidRPr="002B0541" w:rsidRDefault="00226683" w:rsidP="005E0405">
            <w:r w:rsidRPr="002B0541">
              <w:t>SBC A/D U54 CH3 represents instantaneous phase C input current. Must calculate RMS.</w:t>
            </w:r>
          </w:p>
        </w:tc>
        <w:tc>
          <w:tcPr>
            <w:tcW w:w="1508" w:type="pct"/>
          </w:tcPr>
          <w:p w14:paraId="08DF736D" w14:textId="44C5A6AD" w:rsidR="00226683" w:rsidRPr="002B0541" w:rsidRDefault="009B5286" w:rsidP="005E0405">
            <w:r w:rsidRPr="002B0541">
              <w:t>PH3_I_sns</w:t>
            </w:r>
          </w:p>
        </w:tc>
        <w:tc>
          <w:tcPr>
            <w:tcW w:w="915" w:type="pct"/>
          </w:tcPr>
          <w:p w14:paraId="5A0C0E64" w14:textId="77777777" w:rsidR="00226683" w:rsidRPr="002B0541" w:rsidRDefault="00226683" w:rsidP="005E0405"/>
        </w:tc>
      </w:tr>
      <w:tr w:rsidR="00D916A7" w:rsidRPr="002B0541" w14:paraId="1E8BF1AC" w14:textId="1B90ECEB" w:rsidTr="00C94C84">
        <w:trPr>
          <w:jc w:val="center"/>
        </w:trPr>
        <w:tc>
          <w:tcPr>
            <w:tcW w:w="949" w:type="pct"/>
          </w:tcPr>
          <w:p w14:paraId="55861F70" w14:textId="77777777" w:rsidR="00226683" w:rsidRPr="002B0541" w:rsidRDefault="00226683" w:rsidP="005E0405">
            <w:r w:rsidRPr="002B0541">
              <w:t>V_OUT_2</w:t>
            </w:r>
          </w:p>
        </w:tc>
        <w:tc>
          <w:tcPr>
            <w:tcW w:w="875" w:type="pct"/>
          </w:tcPr>
          <w:p w14:paraId="1570E66E" w14:textId="77777777" w:rsidR="00226683" w:rsidRPr="002B0541" w:rsidRDefault="00226683" w:rsidP="005E0405">
            <w:r w:rsidRPr="002B0541">
              <w:t>50WDCDC RS485</w:t>
            </w:r>
          </w:p>
        </w:tc>
        <w:tc>
          <w:tcPr>
            <w:tcW w:w="754" w:type="pct"/>
          </w:tcPr>
          <w:p w14:paraId="2744BC2A" w14:textId="77777777" w:rsidR="00226683" w:rsidRPr="002B0541" w:rsidRDefault="00226683" w:rsidP="005E0405">
            <w:r w:rsidRPr="002B0541">
              <w:t xml:space="preserve">50WDCDC secondary micro measures </w:t>
            </w:r>
            <w:r w:rsidRPr="002B0541">
              <w:rPr>
                <w:color w:val="000000"/>
              </w:rPr>
              <w:t xml:space="preserve">V_OUT_2 </w:t>
            </w:r>
            <w:r w:rsidRPr="002B0541">
              <w:t xml:space="preserve">and reports to FPGA </w:t>
            </w:r>
            <w:r w:rsidRPr="002B0541">
              <w:lastRenderedPageBreak/>
              <w:t>through RS485.</w:t>
            </w:r>
          </w:p>
        </w:tc>
        <w:tc>
          <w:tcPr>
            <w:tcW w:w="1508" w:type="pct"/>
          </w:tcPr>
          <w:p w14:paraId="02D3DD5A" w14:textId="54BEAD87" w:rsidR="00226683" w:rsidRPr="002B0541" w:rsidRDefault="00D916A7" w:rsidP="005E0405">
            <w:proofErr w:type="spellStart"/>
            <w:r w:rsidRPr="002B0541">
              <w:lastRenderedPageBreak/>
              <w:t>Vout_LLC_sns</w:t>
            </w:r>
            <w:proofErr w:type="spellEnd"/>
          </w:p>
        </w:tc>
        <w:tc>
          <w:tcPr>
            <w:tcW w:w="915" w:type="pct"/>
          </w:tcPr>
          <w:p w14:paraId="224FA167" w14:textId="77777777" w:rsidR="00030D97" w:rsidRPr="002B0541" w:rsidRDefault="00030D97" w:rsidP="005E0405">
            <w:r w:rsidRPr="002B0541">
              <w:t>refer: Protocol_RS485_</w:t>
            </w:r>
          </w:p>
          <w:p w14:paraId="63EFAD01" w14:textId="77777777" w:rsidR="00030D97" w:rsidRPr="002B0541" w:rsidRDefault="00030D97" w:rsidP="005E0405">
            <w:r w:rsidRPr="002B0541">
              <w:t>DC-DC_Control_</w:t>
            </w:r>
          </w:p>
          <w:p w14:paraId="7CCCEF3A" w14:textId="77777777" w:rsidR="00030D97" w:rsidRPr="002B0541" w:rsidRDefault="00030D97" w:rsidP="005E0405">
            <w:r w:rsidRPr="002B0541">
              <w:t>SEC.docx</w:t>
            </w:r>
          </w:p>
          <w:p w14:paraId="5D028B8A" w14:textId="033CA8A0" w:rsidR="00030D97" w:rsidRPr="002B0541" w:rsidRDefault="00030D97" w:rsidP="005E0405">
            <w:r w:rsidRPr="002B0541">
              <w:t>(</w:t>
            </w:r>
            <w:proofErr w:type="spellStart"/>
            <w:r w:rsidRPr="002B0541">
              <w:t>Vout</w:t>
            </w:r>
            <w:proofErr w:type="spellEnd"/>
            <w:r w:rsidRPr="002B0541">
              <w:t>)</w:t>
            </w:r>
          </w:p>
          <w:p w14:paraId="0AAE74A3" w14:textId="77777777" w:rsidR="00226683" w:rsidRPr="002B0541" w:rsidRDefault="00226683" w:rsidP="005E0405"/>
          <w:p w14:paraId="35DE6204" w14:textId="77777777" w:rsidR="00AC4E90" w:rsidRPr="002B0541" w:rsidRDefault="00AC4E90" w:rsidP="005E0405"/>
          <w:p w14:paraId="21DDBE00" w14:textId="059E546B" w:rsidR="00AC4E90" w:rsidRPr="002B0541" w:rsidRDefault="00AC4E90" w:rsidP="005E0405">
            <w:r w:rsidRPr="002B0541">
              <w:t>1LSB 0.014V</w:t>
            </w:r>
          </w:p>
        </w:tc>
      </w:tr>
      <w:tr w:rsidR="00D916A7" w:rsidRPr="002B0541" w14:paraId="518B9FAE" w14:textId="52CEDC8B" w:rsidTr="00C94C84">
        <w:trPr>
          <w:jc w:val="center"/>
        </w:trPr>
        <w:tc>
          <w:tcPr>
            <w:tcW w:w="949" w:type="pct"/>
          </w:tcPr>
          <w:p w14:paraId="79C31B56" w14:textId="77777777" w:rsidR="00226683" w:rsidRPr="002B0541" w:rsidRDefault="00226683" w:rsidP="005E0405">
            <w:r w:rsidRPr="002B0541">
              <w:lastRenderedPageBreak/>
              <w:t>V_OUT_3_ph1</w:t>
            </w:r>
          </w:p>
        </w:tc>
        <w:tc>
          <w:tcPr>
            <w:tcW w:w="875" w:type="pct"/>
          </w:tcPr>
          <w:p w14:paraId="5DA11060" w14:textId="77777777" w:rsidR="00226683" w:rsidRPr="002B0541" w:rsidRDefault="00226683" w:rsidP="005E0405">
            <w:r w:rsidRPr="002B0541">
              <w:t>A/D on SBC</w:t>
            </w:r>
          </w:p>
          <w:p w14:paraId="4CFCB9DD" w14:textId="257479B8" w:rsidR="006A4E27" w:rsidRPr="002B0541" w:rsidRDefault="006A4E27" w:rsidP="005E0405">
            <w:r w:rsidRPr="002B0541">
              <w:t>(HV_ADC CH7)</w:t>
            </w:r>
          </w:p>
        </w:tc>
        <w:tc>
          <w:tcPr>
            <w:tcW w:w="754" w:type="pct"/>
          </w:tcPr>
          <w:p w14:paraId="1673246F" w14:textId="77777777" w:rsidR="00226683" w:rsidRPr="002B0541" w:rsidRDefault="00226683" w:rsidP="005E0405">
            <w:r w:rsidRPr="002B0541">
              <w:t xml:space="preserve">SBC A/D U48 CH7 represents instantaneous </w:t>
            </w:r>
            <w:r w:rsidRPr="002B0541">
              <w:rPr>
                <w:color w:val="000000"/>
              </w:rPr>
              <w:t>V_OUT_3_ph1</w:t>
            </w:r>
            <w:r w:rsidRPr="002B0541">
              <w:t>. Must calculate RMS.</w:t>
            </w:r>
          </w:p>
        </w:tc>
        <w:tc>
          <w:tcPr>
            <w:tcW w:w="1508" w:type="pct"/>
          </w:tcPr>
          <w:p w14:paraId="5A8EF1CC" w14:textId="1E7D3A25" w:rsidR="00226683" w:rsidRPr="002B0541" w:rsidRDefault="00D916A7" w:rsidP="005E0405">
            <w:proofErr w:type="spellStart"/>
            <w:r w:rsidRPr="002B0541">
              <w:t>Vsns_PH_A_RLY</w:t>
            </w:r>
            <w:proofErr w:type="spellEnd"/>
          </w:p>
        </w:tc>
        <w:tc>
          <w:tcPr>
            <w:tcW w:w="915" w:type="pct"/>
          </w:tcPr>
          <w:p w14:paraId="64EF9277" w14:textId="77777777" w:rsidR="00226683" w:rsidRPr="002B0541" w:rsidRDefault="00226683" w:rsidP="005E0405"/>
        </w:tc>
      </w:tr>
      <w:tr w:rsidR="00D916A7" w:rsidRPr="002B0541" w14:paraId="577EAFB6" w14:textId="55D2D47E" w:rsidTr="00C94C84">
        <w:trPr>
          <w:jc w:val="center"/>
        </w:trPr>
        <w:tc>
          <w:tcPr>
            <w:tcW w:w="949" w:type="pct"/>
          </w:tcPr>
          <w:p w14:paraId="7479C5B4" w14:textId="77777777" w:rsidR="00D916A7" w:rsidRPr="002B0541" w:rsidRDefault="00D916A7" w:rsidP="005E0405">
            <w:r w:rsidRPr="002B0541">
              <w:t>V_OUT_3_ph2</w:t>
            </w:r>
          </w:p>
        </w:tc>
        <w:tc>
          <w:tcPr>
            <w:tcW w:w="875" w:type="pct"/>
          </w:tcPr>
          <w:p w14:paraId="3086540E" w14:textId="77777777" w:rsidR="00D916A7" w:rsidRPr="002B0541" w:rsidRDefault="00D916A7" w:rsidP="005E0405">
            <w:r w:rsidRPr="002B0541">
              <w:t>A/D on SBC</w:t>
            </w:r>
          </w:p>
          <w:p w14:paraId="7EA26F04" w14:textId="241E7806" w:rsidR="006A4E27" w:rsidRPr="002B0541" w:rsidRDefault="006A4E27" w:rsidP="005E0405">
            <w:r w:rsidRPr="002B0541">
              <w:t>(HV_ADC CH6)</w:t>
            </w:r>
          </w:p>
        </w:tc>
        <w:tc>
          <w:tcPr>
            <w:tcW w:w="754" w:type="pct"/>
          </w:tcPr>
          <w:p w14:paraId="3889EA8F" w14:textId="77777777" w:rsidR="00D916A7" w:rsidRPr="002B0541" w:rsidRDefault="00D916A7" w:rsidP="005E0405">
            <w:r w:rsidRPr="002B0541">
              <w:t xml:space="preserve">SBC A/D U48 CH6 represents instantaneous </w:t>
            </w:r>
            <w:r w:rsidRPr="002B0541">
              <w:rPr>
                <w:color w:val="000000"/>
              </w:rPr>
              <w:t>V_OUT_3_ph2</w:t>
            </w:r>
            <w:r w:rsidRPr="002B0541">
              <w:t>. Must calculate RMS.</w:t>
            </w:r>
          </w:p>
        </w:tc>
        <w:tc>
          <w:tcPr>
            <w:tcW w:w="1508" w:type="pct"/>
          </w:tcPr>
          <w:p w14:paraId="5FCD13BF" w14:textId="4460E24E" w:rsidR="00D916A7" w:rsidRPr="002B0541" w:rsidRDefault="00D916A7" w:rsidP="005E0405">
            <w:proofErr w:type="spellStart"/>
            <w:r w:rsidRPr="002B0541">
              <w:t>Vsns_PH_B_RLY</w:t>
            </w:r>
            <w:proofErr w:type="spellEnd"/>
          </w:p>
        </w:tc>
        <w:tc>
          <w:tcPr>
            <w:tcW w:w="915" w:type="pct"/>
          </w:tcPr>
          <w:p w14:paraId="142EC9E1" w14:textId="77777777" w:rsidR="00D916A7" w:rsidRPr="002B0541" w:rsidRDefault="00D916A7" w:rsidP="005E0405"/>
        </w:tc>
      </w:tr>
      <w:tr w:rsidR="00D916A7" w:rsidRPr="002B0541" w14:paraId="0EA6457F" w14:textId="620389FD" w:rsidTr="00C94C84">
        <w:trPr>
          <w:jc w:val="center"/>
        </w:trPr>
        <w:tc>
          <w:tcPr>
            <w:tcW w:w="949" w:type="pct"/>
          </w:tcPr>
          <w:p w14:paraId="3227BF19" w14:textId="77777777" w:rsidR="00D916A7" w:rsidRPr="002B0541" w:rsidRDefault="00D916A7" w:rsidP="005E0405">
            <w:r w:rsidRPr="002B0541">
              <w:t>V_OUT_3_ph3</w:t>
            </w:r>
          </w:p>
        </w:tc>
        <w:tc>
          <w:tcPr>
            <w:tcW w:w="875" w:type="pct"/>
          </w:tcPr>
          <w:p w14:paraId="595D3897" w14:textId="77777777" w:rsidR="00D916A7" w:rsidRPr="002B0541" w:rsidRDefault="00D916A7" w:rsidP="005E0405">
            <w:r w:rsidRPr="002B0541">
              <w:t>A/D on SBC</w:t>
            </w:r>
          </w:p>
          <w:p w14:paraId="39DADDBA" w14:textId="2907A498" w:rsidR="006A4E27" w:rsidRPr="002B0541" w:rsidRDefault="006A4E27" w:rsidP="005E0405">
            <w:r w:rsidRPr="002B0541">
              <w:t>(HV_ADC CH5)</w:t>
            </w:r>
          </w:p>
        </w:tc>
        <w:tc>
          <w:tcPr>
            <w:tcW w:w="754" w:type="pct"/>
          </w:tcPr>
          <w:p w14:paraId="1C78F287" w14:textId="77777777" w:rsidR="00D916A7" w:rsidRPr="002B0541" w:rsidRDefault="00D916A7" w:rsidP="005E0405">
            <w:r w:rsidRPr="002B0541">
              <w:t xml:space="preserve">SBC A/D U48 CH5 represents instantaneous </w:t>
            </w:r>
            <w:r w:rsidRPr="002B0541">
              <w:rPr>
                <w:color w:val="000000"/>
              </w:rPr>
              <w:t>V_OUT_3_ph3</w:t>
            </w:r>
            <w:r w:rsidRPr="002B0541">
              <w:t>. Must calculate RMS.</w:t>
            </w:r>
          </w:p>
        </w:tc>
        <w:tc>
          <w:tcPr>
            <w:tcW w:w="1508" w:type="pct"/>
          </w:tcPr>
          <w:p w14:paraId="6E88F2D5" w14:textId="6EB54960" w:rsidR="00D916A7" w:rsidRPr="002B0541" w:rsidRDefault="00D916A7" w:rsidP="005E0405">
            <w:proofErr w:type="spellStart"/>
            <w:r w:rsidRPr="002B0541">
              <w:t>Vsns_PH_C_RLY</w:t>
            </w:r>
            <w:proofErr w:type="spellEnd"/>
          </w:p>
        </w:tc>
        <w:tc>
          <w:tcPr>
            <w:tcW w:w="915" w:type="pct"/>
          </w:tcPr>
          <w:p w14:paraId="3CD1932A" w14:textId="77777777" w:rsidR="00D916A7" w:rsidRPr="002B0541" w:rsidRDefault="00D916A7" w:rsidP="005E0405"/>
        </w:tc>
      </w:tr>
      <w:tr w:rsidR="00D916A7" w:rsidRPr="002B0541" w14:paraId="64265323" w14:textId="4F078D72" w:rsidTr="00C94C84">
        <w:trPr>
          <w:jc w:val="center"/>
        </w:trPr>
        <w:tc>
          <w:tcPr>
            <w:tcW w:w="949" w:type="pct"/>
          </w:tcPr>
          <w:p w14:paraId="1BC4E4AB" w14:textId="77777777" w:rsidR="00D916A7" w:rsidRPr="002B0541" w:rsidRDefault="00D916A7" w:rsidP="005E0405">
            <w:r w:rsidRPr="002B0541">
              <w:t>V_OUT_4</w:t>
            </w:r>
          </w:p>
        </w:tc>
        <w:tc>
          <w:tcPr>
            <w:tcW w:w="875" w:type="pct"/>
          </w:tcPr>
          <w:p w14:paraId="7400CB67" w14:textId="77777777" w:rsidR="00D916A7" w:rsidRPr="002B0541" w:rsidRDefault="00D916A7" w:rsidP="005E0405">
            <w:r w:rsidRPr="002B0541">
              <w:t>A/D on SBC</w:t>
            </w:r>
          </w:p>
          <w:p w14:paraId="6B852B31" w14:textId="4FF73F40" w:rsidR="006A4E27" w:rsidRPr="002B0541" w:rsidRDefault="006A4E27" w:rsidP="005E0405">
            <w:r w:rsidRPr="002B0541">
              <w:t>(HV_ADC CH0)</w:t>
            </w:r>
          </w:p>
        </w:tc>
        <w:tc>
          <w:tcPr>
            <w:tcW w:w="754" w:type="pct"/>
          </w:tcPr>
          <w:p w14:paraId="6ED6E40B" w14:textId="77777777" w:rsidR="00D916A7" w:rsidRPr="002B0541" w:rsidRDefault="00D916A7" w:rsidP="005E0405">
            <w:r w:rsidRPr="002B0541">
              <w:t>SBC A/D U48 CH0 represents instantaneous V_OUT_4. Must calculate RMS.</w:t>
            </w:r>
          </w:p>
        </w:tc>
        <w:tc>
          <w:tcPr>
            <w:tcW w:w="1508" w:type="pct"/>
          </w:tcPr>
          <w:p w14:paraId="163BF5AD" w14:textId="3E212253" w:rsidR="00D916A7" w:rsidRPr="002B0541" w:rsidRDefault="00D916A7" w:rsidP="005E0405">
            <w:r w:rsidRPr="002B0541">
              <w:t>OUT4_sns</w:t>
            </w:r>
          </w:p>
        </w:tc>
        <w:tc>
          <w:tcPr>
            <w:tcW w:w="915" w:type="pct"/>
          </w:tcPr>
          <w:p w14:paraId="6FCA2A6C" w14:textId="77777777" w:rsidR="00D916A7" w:rsidRPr="002B0541" w:rsidRDefault="00D916A7" w:rsidP="005E0405"/>
        </w:tc>
      </w:tr>
      <w:tr w:rsidR="00D916A7" w:rsidRPr="002B0541" w14:paraId="7F65D312" w14:textId="39CA7389" w:rsidTr="00C94C84">
        <w:trPr>
          <w:jc w:val="center"/>
        </w:trPr>
        <w:tc>
          <w:tcPr>
            <w:tcW w:w="949" w:type="pct"/>
          </w:tcPr>
          <w:p w14:paraId="2D5046F9" w14:textId="77777777" w:rsidR="00D916A7" w:rsidRPr="002B0541" w:rsidRDefault="00D916A7" w:rsidP="005E0405">
            <w:proofErr w:type="spellStart"/>
            <w:r w:rsidRPr="002B0541">
              <w:t>V_OUT_x</w:t>
            </w:r>
            <w:proofErr w:type="spellEnd"/>
          </w:p>
          <w:p w14:paraId="7BBF8F74" w14:textId="77777777" w:rsidR="00D916A7" w:rsidRPr="002B0541" w:rsidRDefault="00D916A7" w:rsidP="005E0405">
            <w:r w:rsidRPr="002B0541">
              <w:t>x = 1,5-7,9,10</w:t>
            </w:r>
          </w:p>
        </w:tc>
        <w:tc>
          <w:tcPr>
            <w:tcW w:w="875" w:type="pct"/>
          </w:tcPr>
          <w:p w14:paraId="7EEF3C8A" w14:textId="77777777" w:rsidR="00D916A7" w:rsidRPr="002B0541" w:rsidRDefault="00D916A7" w:rsidP="005E0405">
            <w:proofErr w:type="spellStart"/>
            <w:r w:rsidRPr="002B0541">
              <w:t>DCDCx</w:t>
            </w:r>
            <w:proofErr w:type="spellEnd"/>
            <w:r w:rsidRPr="002B0541">
              <w:t xml:space="preserve"> RS485</w:t>
            </w:r>
          </w:p>
        </w:tc>
        <w:tc>
          <w:tcPr>
            <w:tcW w:w="754" w:type="pct"/>
          </w:tcPr>
          <w:p w14:paraId="3AF26D73" w14:textId="77777777" w:rsidR="00D916A7" w:rsidRPr="002B0541" w:rsidRDefault="00D916A7" w:rsidP="005E0405">
            <w:pPr>
              <w:rPr>
                <w:color w:val="000000"/>
              </w:rPr>
            </w:pPr>
            <w:proofErr w:type="spellStart"/>
            <w:r w:rsidRPr="002B0541">
              <w:t>DCDCx</w:t>
            </w:r>
            <w:proofErr w:type="spellEnd"/>
            <w:r w:rsidRPr="002B0541">
              <w:t xml:space="preserve"> secondary micro measures </w:t>
            </w:r>
            <w:proofErr w:type="spellStart"/>
            <w:r w:rsidRPr="002B0541">
              <w:rPr>
                <w:color w:val="000000"/>
              </w:rPr>
              <w:t>V_OUT_x</w:t>
            </w:r>
            <w:proofErr w:type="spellEnd"/>
            <w:r w:rsidRPr="002B0541">
              <w:rPr>
                <w:color w:val="000000"/>
              </w:rPr>
              <w:t xml:space="preserve"> </w:t>
            </w:r>
            <w:r w:rsidRPr="002B0541">
              <w:t xml:space="preserve">and reports to FPGA </w:t>
            </w:r>
            <w:r w:rsidRPr="002B0541">
              <w:lastRenderedPageBreak/>
              <w:t>through RS485.</w:t>
            </w:r>
          </w:p>
        </w:tc>
        <w:tc>
          <w:tcPr>
            <w:tcW w:w="1508" w:type="pct"/>
          </w:tcPr>
          <w:p w14:paraId="39CCC831" w14:textId="768D90A8" w:rsidR="00D916A7" w:rsidRPr="002B0541" w:rsidRDefault="00D916A7" w:rsidP="005E0405">
            <w:proofErr w:type="spellStart"/>
            <w:r w:rsidRPr="002B0541">
              <w:lastRenderedPageBreak/>
              <w:t>Vout_LLC_sns</w:t>
            </w:r>
            <w:proofErr w:type="spellEnd"/>
          </w:p>
        </w:tc>
        <w:tc>
          <w:tcPr>
            <w:tcW w:w="915" w:type="pct"/>
          </w:tcPr>
          <w:p w14:paraId="0B87A60C" w14:textId="77777777" w:rsidR="00030D97" w:rsidRPr="002B0541" w:rsidRDefault="00030D97" w:rsidP="005E0405">
            <w:r w:rsidRPr="002B0541">
              <w:t>refer: Protocol_RS485_</w:t>
            </w:r>
          </w:p>
          <w:p w14:paraId="6DF9C2F8" w14:textId="77777777" w:rsidR="00030D97" w:rsidRPr="002B0541" w:rsidRDefault="00030D97" w:rsidP="005E0405">
            <w:r w:rsidRPr="002B0541">
              <w:t>DC-DC_Control_</w:t>
            </w:r>
          </w:p>
          <w:p w14:paraId="21B98F2B" w14:textId="77777777" w:rsidR="00030D97" w:rsidRPr="002B0541" w:rsidRDefault="00030D97" w:rsidP="005E0405">
            <w:r w:rsidRPr="002B0541">
              <w:t>SEC.docx</w:t>
            </w:r>
          </w:p>
          <w:p w14:paraId="66B62DD3" w14:textId="77777777" w:rsidR="00030D97" w:rsidRPr="002B0541" w:rsidRDefault="00030D97" w:rsidP="005E0405">
            <w:r w:rsidRPr="002B0541">
              <w:t>(</w:t>
            </w:r>
            <w:proofErr w:type="spellStart"/>
            <w:r w:rsidRPr="002B0541">
              <w:t>Vout</w:t>
            </w:r>
            <w:proofErr w:type="spellEnd"/>
            <w:r w:rsidRPr="002B0541">
              <w:t>)</w:t>
            </w:r>
          </w:p>
          <w:p w14:paraId="43FB1BD3" w14:textId="77777777" w:rsidR="00D916A7" w:rsidRPr="002B0541" w:rsidRDefault="00D916A7" w:rsidP="005E0405"/>
          <w:p w14:paraId="26BF23D1" w14:textId="65A94CC1" w:rsidR="00AC4E90" w:rsidRPr="002B0541" w:rsidRDefault="00AC4E90" w:rsidP="005E0405">
            <w:r w:rsidRPr="002B0541">
              <w:lastRenderedPageBreak/>
              <w:t>1LSB 0.014V</w:t>
            </w:r>
          </w:p>
        </w:tc>
      </w:tr>
      <w:tr w:rsidR="00D916A7" w:rsidRPr="002B0541" w14:paraId="027DC872" w14:textId="0DCDC2A0" w:rsidTr="00C94C84">
        <w:trPr>
          <w:jc w:val="center"/>
        </w:trPr>
        <w:tc>
          <w:tcPr>
            <w:tcW w:w="949" w:type="pct"/>
          </w:tcPr>
          <w:p w14:paraId="005F564D" w14:textId="77777777" w:rsidR="00D916A7" w:rsidRPr="002B0541" w:rsidRDefault="00D916A7" w:rsidP="005E0405">
            <w:r w:rsidRPr="002B0541">
              <w:lastRenderedPageBreak/>
              <w:t>V_OUT_8</w:t>
            </w:r>
          </w:p>
        </w:tc>
        <w:tc>
          <w:tcPr>
            <w:tcW w:w="875" w:type="pct"/>
          </w:tcPr>
          <w:p w14:paraId="647E7142" w14:textId="77777777" w:rsidR="00D916A7" w:rsidRPr="002B0541" w:rsidRDefault="00D916A7" w:rsidP="005E0405">
            <w:r w:rsidRPr="002B0541">
              <w:t>LLC RS485</w:t>
            </w:r>
          </w:p>
        </w:tc>
        <w:tc>
          <w:tcPr>
            <w:tcW w:w="754" w:type="pct"/>
          </w:tcPr>
          <w:p w14:paraId="61CBCE0A" w14:textId="77777777" w:rsidR="00D916A7" w:rsidRPr="002B0541" w:rsidRDefault="00D916A7" w:rsidP="005E0405">
            <w:r w:rsidRPr="002B0541">
              <w:t>LLC secondary micro measures output voltage and reports to FPGA through RS485.</w:t>
            </w:r>
          </w:p>
        </w:tc>
        <w:tc>
          <w:tcPr>
            <w:tcW w:w="1508" w:type="pct"/>
          </w:tcPr>
          <w:p w14:paraId="3B490DB5" w14:textId="1A0C609C" w:rsidR="00D916A7" w:rsidRPr="002B0541" w:rsidRDefault="00D916A7" w:rsidP="005E0405">
            <w:proofErr w:type="spellStart"/>
            <w:r w:rsidRPr="002B0541">
              <w:t>Vout_LLC_sns</w:t>
            </w:r>
            <w:proofErr w:type="spellEnd"/>
          </w:p>
        </w:tc>
        <w:tc>
          <w:tcPr>
            <w:tcW w:w="915" w:type="pct"/>
          </w:tcPr>
          <w:p w14:paraId="7608E33F" w14:textId="77777777" w:rsidR="00030D97" w:rsidRPr="002B0541" w:rsidRDefault="00030D97" w:rsidP="005E0405">
            <w:r w:rsidRPr="002B0541">
              <w:t>refer: Protocol_RS485_</w:t>
            </w:r>
          </w:p>
          <w:p w14:paraId="4E02E1CB" w14:textId="77777777" w:rsidR="00030D97" w:rsidRPr="002B0541" w:rsidRDefault="00030D97" w:rsidP="005E0405">
            <w:r w:rsidRPr="002B0541">
              <w:t>DC-DC_Control_</w:t>
            </w:r>
          </w:p>
          <w:p w14:paraId="5F9D16F7" w14:textId="77777777" w:rsidR="00030D97" w:rsidRPr="002B0541" w:rsidRDefault="00030D97" w:rsidP="005E0405">
            <w:r w:rsidRPr="002B0541">
              <w:t>SEC.docx</w:t>
            </w:r>
          </w:p>
          <w:p w14:paraId="353EFEC8" w14:textId="59BED4E8" w:rsidR="00D916A7" w:rsidRPr="002B0541" w:rsidRDefault="00030D97" w:rsidP="005E0405">
            <w:r w:rsidRPr="002B0541">
              <w:t>(</w:t>
            </w:r>
            <w:proofErr w:type="spellStart"/>
            <w:r w:rsidRPr="002B0541">
              <w:t>Vout</w:t>
            </w:r>
            <w:proofErr w:type="spellEnd"/>
            <w:r w:rsidRPr="002B0541">
              <w:t>)</w:t>
            </w:r>
          </w:p>
          <w:p w14:paraId="234C1A8C" w14:textId="77777777" w:rsidR="00AC4E90" w:rsidRPr="002B0541" w:rsidRDefault="00AC4E90" w:rsidP="005E0405"/>
          <w:p w14:paraId="29B0225C" w14:textId="691E0867" w:rsidR="00AC4E90" w:rsidRPr="002B0541" w:rsidRDefault="00AC4E90" w:rsidP="005E0405">
            <w:r w:rsidRPr="002B0541">
              <w:t>1LSB 8.86mV</w:t>
            </w:r>
          </w:p>
        </w:tc>
      </w:tr>
      <w:tr w:rsidR="00D916A7" w:rsidRPr="002B0541" w14:paraId="4E617555" w14:textId="6522D9AB" w:rsidTr="00C94C84">
        <w:trPr>
          <w:jc w:val="center"/>
        </w:trPr>
        <w:tc>
          <w:tcPr>
            <w:tcW w:w="949" w:type="pct"/>
          </w:tcPr>
          <w:p w14:paraId="2E7F5D69" w14:textId="77777777" w:rsidR="00D916A7" w:rsidRPr="002B0541" w:rsidRDefault="00D916A7" w:rsidP="005E0405">
            <w:r w:rsidRPr="002B0541">
              <w:t>I_OUT_2</w:t>
            </w:r>
          </w:p>
        </w:tc>
        <w:tc>
          <w:tcPr>
            <w:tcW w:w="875" w:type="pct"/>
          </w:tcPr>
          <w:p w14:paraId="672F4E20" w14:textId="77777777" w:rsidR="00D916A7" w:rsidRPr="002B0541" w:rsidRDefault="00D916A7" w:rsidP="005E0405">
            <w:r w:rsidRPr="002B0541">
              <w:t>50WDCDC RS485</w:t>
            </w:r>
          </w:p>
        </w:tc>
        <w:tc>
          <w:tcPr>
            <w:tcW w:w="754" w:type="pct"/>
          </w:tcPr>
          <w:p w14:paraId="1CD50F53" w14:textId="77777777" w:rsidR="00D916A7" w:rsidRPr="002B0541" w:rsidRDefault="00D916A7" w:rsidP="005E0405">
            <w:r w:rsidRPr="002B0541">
              <w:t xml:space="preserve">50WDCDC secondary micro measures </w:t>
            </w:r>
            <w:r w:rsidRPr="002B0541">
              <w:rPr>
                <w:color w:val="000000"/>
              </w:rPr>
              <w:t xml:space="preserve">I_OUT_2 </w:t>
            </w:r>
            <w:r w:rsidRPr="002B0541">
              <w:t>and reports to FPGA through RS485.</w:t>
            </w:r>
          </w:p>
        </w:tc>
        <w:tc>
          <w:tcPr>
            <w:tcW w:w="1508" w:type="pct"/>
          </w:tcPr>
          <w:p w14:paraId="13180DDC" w14:textId="1FE51272" w:rsidR="00D916A7" w:rsidRPr="002B0541" w:rsidRDefault="00D916A7" w:rsidP="005E0405">
            <w:proofErr w:type="spellStart"/>
            <w:r w:rsidRPr="002B0541">
              <w:t>LLC_Iout_Sns</w:t>
            </w:r>
            <w:proofErr w:type="spellEnd"/>
          </w:p>
        </w:tc>
        <w:tc>
          <w:tcPr>
            <w:tcW w:w="915" w:type="pct"/>
          </w:tcPr>
          <w:p w14:paraId="08FAAFB0" w14:textId="77777777" w:rsidR="00030D97" w:rsidRPr="002B0541" w:rsidRDefault="00030D97" w:rsidP="005E0405">
            <w:r w:rsidRPr="002B0541">
              <w:t>refer: Protocol_RS485_</w:t>
            </w:r>
          </w:p>
          <w:p w14:paraId="14329987" w14:textId="77777777" w:rsidR="00030D97" w:rsidRPr="002B0541" w:rsidRDefault="00030D97" w:rsidP="005E0405">
            <w:r w:rsidRPr="002B0541">
              <w:t>DC-DC_Control_</w:t>
            </w:r>
          </w:p>
          <w:p w14:paraId="7438986C" w14:textId="77777777" w:rsidR="00030D97" w:rsidRPr="002B0541" w:rsidRDefault="00030D97" w:rsidP="005E0405">
            <w:r w:rsidRPr="002B0541">
              <w:t>SEC.docx</w:t>
            </w:r>
          </w:p>
          <w:p w14:paraId="7DA0EBFC" w14:textId="12135320" w:rsidR="00AC4E90" w:rsidRPr="002B0541" w:rsidRDefault="00030D97" w:rsidP="005E0405">
            <w:r w:rsidRPr="002B0541">
              <w:t>(</w:t>
            </w:r>
            <w:proofErr w:type="spellStart"/>
            <w:r w:rsidRPr="002B0541">
              <w:t>Iout</w:t>
            </w:r>
            <w:proofErr w:type="spellEnd"/>
            <w:r w:rsidRPr="002B0541">
              <w:t>)</w:t>
            </w:r>
          </w:p>
          <w:p w14:paraId="49198BE1" w14:textId="77777777" w:rsidR="00AC4E90" w:rsidRPr="002B0541" w:rsidRDefault="00AC4E90" w:rsidP="005E0405"/>
          <w:p w14:paraId="05056272" w14:textId="120D524F" w:rsidR="00AC4E90" w:rsidRPr="002B0541" w:rsidRDefault="00AC4E90" w:rsidP="005E0405">
            <w:r w:rsidRPr="002B0541">
              <w:t>1LSB 4mV</w:t>
            </w:r>
          </w:p>
        </w:tc>
      </w:tr>
      <w:tr w:rsidR="006A4E27" w:rsidRPr="002B0541" w14:paraId="6EBC87CA" w14:textId="3A9E636A" w:rsidTr="00C94C84">
        <w:trPr>
          <w:jc w:val="center"/>
        </w:trPr>
        <w:tc>
          <w:tcPr>
            <w:tcW w:w="949" w:type="pct"/>
          </w:tcPr>
          <w:p w14:paraId="0BDF22A9" w14:textId="77777777" w:rsidR="00D916A7" w:rsidRPr="002B0541" w:rsidRDefault="00D916A7" w:rsidP="005E0405">
            <w:r w:rsidRPr="002B0541">
              <w:t>I_OUT_3_ph1</w:t>
            </w:r>
          </w:p>
        </w:tc>
        <w:tc>
          <w:tcPr>
            <w:tcW w:w="875" w:type="pct"/>
          </w:tcPr>
          <w:p w14:paraId="56B0D122" w14:textId="77777777" w:rsidR="00D916A7" w:rsidRPr="002B0541" w:rsidRDefault="00D916A7" w:rsidP="005E0405">
            <w:r w:rsidRPr="002B0541">
              <w:t>Calculation</w:t>
            </w:r>
          </w:p>
          <w:p w14:paraId="12CEF01F" w14:textId="77777777" w:rsidR="006A4E27" w:rsidRPr="002B0541" w:rsidRDefault="006A4E27" w:rsidP="005E0405"/>
          <w:p w14:paraId="726DFB9D" w14:textId="77777777" w:rsidR="006A4E27" w:rsidRPr="002B0541" w:rsidRDefault="006A4E27" w:rsidP="005E0405">
            <w:r w:rsidRPr="002B0541">
              <w:t xml:space="preserve">I_OUT_3_ph1(RMS)= </w:t>
            </w:r>
          </w:p>
          <w:p w14:paraId="0A416CA3" w14:textId="28E5727C" w:rsidR="006A4E27" w:rsidRPr="002B0541" w:rsidRDefault="006A4E27" w:rsidP="005E0405">
            <w:r w:rsidRPr="002B0541">
              <w:t>PH1_I_sns-OUT4_Isns-I_PFC_PH_A</w:t>
            </w:r>
          </w:p>
        </w:tc>
        <w:tc>
          <w:tcPr>
            <w:tcW w:w="754" w:type="pct"/>
          </w:tcPr>
          <w:p w14:paraId="0AF16862" w14:textId="77777777" w:rsidR="00D916A7" w:rsidRPr="002B0541" w:rsidRDefault="00D916A7" w:rsidP="005E0405">
            <w:r w:rsidRPr="002B0541">
              <w:t>See note 1. Subtract instantaneous current I_OUT_4 and I_PFC_PH_A from I_AC_IN_PH_A and calculate rms value.</w:t>
            </w:r>
          </w:p>
        </w:tc>
        <w:tc>
          <w:tcPr>
            <w:tcW w:w="1508" w:type="pct"/>
            <w:vMerge w:val="restart"/>
          </w:tcPr>
          <w:p w14:paraId="380B86A3" w14:textId="3AC072C8" w:rsidR="00D916A7" w:rsidRPr="002B0541" w:rsidRDefault="00D916A7" w:rsidP="005E0405">
            <w:r w:rsidRPr="002B0541">
              <w:t xml:space="preserve">Calculation example: FPGA measures </w:t>
            </w:r>
            <w:proofErr w:type="spellStart"/>
            <w:r w:rsidRPr="002B0541">
              <w:t>Vph_A</w:t>
            </w:r>
            <w:proofErr w:type="spellEnd"/>
            <w:r w:rsidRPr="002B0541">
              <w:t xml:space="preserve">(t), FPGA calculates </w:t>
            </w:r>
            <w:proofErr w:type="spellStart"/>
            <w:r w:rsidRPr="002B0541">
              <w:t>Vph_A_rms</w:t>
            </w:r>
            <w:proofErr w:type="spellEnd"/>
            <w:r w:rsidRPr="002B0541">
              <w:t xml:space="preserve">, Main board reports </w:t>
            </w:r>
            <w:proofErr w:type="spellStart"/>
            <w:r w:rsidRPr="002B0541">
              <w:t>Ipfc_A_rms</w:t>
            </w:r>
            <w:proofErr w:type="spellEnd"/>
            <w:r w:rsidRPr="002B0541">
              <w:t xml:space="preserve">, FPGA assumes </w:t>
            </w:r>
            <w:proofErr w:type="spellStart"/>
            <w:r w:rsidRPr="002B0541">
              <w:t>ipfc_A</w:t>
            </w:r>
            <w:proofErr w:type="spellEnd"/>
            <w:r w:rsidRPr="002B0541">
              <w:t>=(</w:t>
            </w:r>
            <w:proofErr w:type="spellStart"/>
            <w:r w:rsidRPr="002B0541">
              <w:t>Vph_A</w:t>
            </w:r>
            <w:proofErr w:type="spellEnd"/>
            <w:r w:rsidRPr="002B0541">
              <w:t>(*</w:t>
            </w:r>
            <w:proofErr w:type="spellStart"/>
            <w:r w:rsidRPr="002B0541">
              <w:t>Ipfc_A_rms</w:t>
            </w:r>
            <w:proofErr w:type="spellEnd"/>
            <w:r w:rsidRPr="002B0541">
              <w:t>)/(</w:t>
            </w:r>
            <w:proofErr w:type="spellStart"/>
            <w:r w:rsidRPr="002B0541">
              <w:t>Vph_A_rms</w:t>
            </w:r>
            <w:proofErr w:type="spellEnd"/>
            <w:r w:rsidRPr="002B0541">
              <w:t>)                                          iph_A-ipfc_A-iout4=iout3_phA                                                         calculate rms (</w:t>
            </w:r>
            <w:proofErr w:type="spellStart"/>
            <w:r w:rsidRPr="002B0541">
              <w:t>iout_ph_A</w:t>
            </w:r>
            <w:proofErr w:type="spellEnd"/>
            <w:r w:rsidRPr="002B0541">
              <w:t xml:space="preserve">)                                                                           for phase B, C, don't include iout4.  </w:t>
            </w:r>
          </w:p>
        </w:tc>
        <w:tc>
          <w:tcPr>
            <w:tcW w:w="915" w:type="pct"/>
          </w:tcPr>
          <w:p w14:paraId="6958B598" w14:textId="77777777" w:rsidR="00D916A7" w:rsidRPr="002B0541" w:rsidRDefault="00D916A7" w:rsidP="005E0405"/>
        </w:tc>
      </w:tr>
      <w:tr w:rsidR="006A4E27" w:rsidRPr="002B0541" w14:paraId="2A64C6EE" w14:textId="0B3B6B21" w:rsidTr="00C94C84">
        <w:trPr>
          <w:jc w:val="center"/>
        </w:trPr>
        <w:tc>
          <w:tcPr>
            <w:tcW w:w="949" w:type="pct"/>
          </w:tcPr>
          <w:p w14:paraId="51B232B0" w14:textId="77777777" w:rsidR="00D916A7" w:rsidRPr="002B0541" w:rsidRDefault="00D916A7" w:rsidP="005E0405">
            <w:r w:rsidRPr="002B0541">
              <w:t>I_OUT_3_ph2</w:t>
            </w:r>
          </w:p>
        </w:tc>
        <w:tc>
          <w:tcPr>
            <w:tcW w:w="875" w:type="pct"/>
          </w:tcPr>
          <w:p w14:paraId="2080DD34" w14:textId="77777777" w:rsidR="00D916A7" w:rsidRPr="002B0541" w:rsidRDefault="00D916A7" w:rsidP="005E0405">
            <w:r w:rsidRPr="002B0541">
              <w:t>Calculation</w:t>
            </w:r>
          </w:p>
          <w:p w14:paraId="0A013705" w14:textId="77777777" w:rsidR="006A4E27" w:rsidRPr="002B0541" w:rsidRDefault="006A4E27" w:rsidP="005E0405"/>
          <w:p w14:paraId="6BA86A2B" w14:textId="3D109FC9" w:rsidR="006A4E27" w:rsidRPr="002B0541" w:rsidRDefault="006A4E27" w:rsidP="005E0405">
            <w:r w:rsidRPr="002B0541">
              <w:t xml:space="preserve">I_OUT_3_ph2(RMS)= </w:t>
            </w:r>
          </w:p>
          <w:p w14:paraId="3C4F6FC4" w14:textId="78FCDB0A" w:rsidR="006A4E27" w:rsidRPr="002B0541" w:rsidRDefault="006A4E27" w:rsidP="005E0405">
            <w:r w:rsidRPr="002B0541">
              <w:t>PH2_I_sns-I_PFC_PH_B</w:t>
            </w:r>
          </w:p>
        </w:tc>
        <w:tc>
          <w:tcPr>
            <w:tcW w:w="754" w:type="pct"/>
          </w:tcPr>
          <w:p w14:paraId="4E7F8646" w14:textId="77777777" w:rsidR="00D916A7" w:rsidRPr="002B0541" w:rsidRDefault="00D916A7" w:rsidP="005E0405">
            <w:r w:rsidRPr="002B0541">
              <w:t>See note 1. Subtract instantaneous current I_PFC_PH_B from I_AC_IN_PH_B and calculate rms value.</w:t>
            </w:r>
          </w:p>
        </w:tc>
        <w:tc>
          <w:tcPr>
            <w:tcW w:w="1508" w:type="pct"/>
            <w:vMerge/>
          </w:tcPr>
          <w:p w14:paraId="7B520072" w14:textId="77777777" w:rsidR="00D916A7" w:rsidRPr="002B0541" w:rsidRDefault="00D916A7" w:rsidP="005E0405"/>
        </w:tc>
        <w:tc>
          <w:tcPr>
            <w:tcW w:w="915" w:type="pct"/>
          </w:tcPr>
          <w:p w14:paraId="01897B7A" w14:textId="77777777" w:rsidR="00D916A7" w:rsidRPr="002B0541" w:rsidRDefault="00D916A7" w:rsidP="005E0405"/>
        </w:tc>
      </w:tr>
      <w:tr w:rsidR="006A4E27" w:rsidRPr="002B0541" w14:paraId="37F3E003" w14:textId="1252AA6D" w:rsidTr="00C94C84">
        <w:trPr>
          <w:trHeight w:val="2373"/>
          <w:jc w:val="center"/>
        </w:trPr>
        <w:tc>
          <w:tcPr>
            <w:tcW w:w="949" w:type="pct"/>
          </w:tcPr>
          <w:p w14:paraId="77307033" w14:textId="77777777" w:rsidR="00D916A7" w:rsidRPr="002B0541" w:rsidRDefault="00D916A7" w:rsidP="005E0405">
            <w:r w:rsidRPr="002B0541">
              <w:lastRenderedPageBreak/>
              <w:t>I_OUT_3_ph3</w:t>
            </w:r>
          </w:p>
        </w:tc>
        <w:tc>
          <w:tcPr>
            <w:tcW w:w="875" w:type="pct"/>
          </w:tcPr>
          <w:p w14:paraId="013318B3" w14:textId="77777777" w:rsidR="00D916A7" w:rsidRPr="002B0541" w:rsidRDefault="00D916A7" w:rsidP="005E0405">
            <w:r w:rsidRPr="002B0541">
              <w:t>Calculation</w:t>
            </w:r>
          </w:p>
          <w:p w14:paraId="663BC34C" w14:textId="77777777" w:rsidR="006A4E27" w:rsidRPr="002B0541" w:rsidRDefault="006A4E27" w:rsidP="005E0405"/>
          <w:p w14:paraId="1DC01BE8" w14:textId="42D118EA" w:rsidR="006A4E27" w:rsidRPr="002B0541" w:rsidRDefault="006A4E27" w:rsidP="005E0405">
            <w:r w:rsidRPr="002B0541">
              <w:t xml:space="preserve">I_OUT_3_ph3(RMS)= </w:t>
            </w:r>
          </w:p>
          <w:p w14:paraId="184D4945" w14:textId="57B073EC" w:rsidR="006A4E27" w:rsidRPr="002B0541" w:rsidRDefault="006A4E27" w:rsidP="005E0405">
            <w:r w:rsidRPr="002B0541">
              <w:t>PH3_I_sns-I_PFC_PH_C</w:t>
            </w:r>
          </w:p>
        </w:tc>
        <w:tc>
          <w:tcPr>
            <w:tcW w:w="754" w:type="pct"/>
          </w:tcPr>
          <w:p w14:paraId="68008F8A" w14:textId="77777777" w:rsidR="00D916A7" w:rsidRPr="002B0541" w:rsidRDefault="00D916A7" w:rsidP="005E0405">
            <w:r w:rsidRPr="002B0541">
              <w:t>See note 1. Subtract instantaneous current I_PFC_PH_C from I_AC_IN_PH_C and calculate rms value.</w:t>
            </w:r>
          </w:p>
        </w:tc>
        <w:tc>
          <w:tcPr>
            <w:tcW w:w="1508" w:type="pct"/>
            <w:vMerge/>
          </w:tcPr>
          <w:p w14:paraId="4A94D481" w14:textId="77777777" w:rsidR="00D916A7" w:rsidRPr="002B0541" w:rsidRDefault="00D916A7" w:rsidP="005E0405"/>
        </w:tc>
        <w:tc>
          <w:tcPr>
            <w:tcW w:w="915" w:type="pct"/>
          </w:tcPr>
          <w:p w14:paraId="0860C66F" w14:textId="77777777" w:rsidR="00D916A7" w:rsidRPr="002B0541" w:rsidRDefault="00D916A7" w:rsidP="005E0405"/>
        </w:tc>
      </w:tr>
      <w:tr w:rsidR="00D916A7" w:rsidRPr="002B0541" w14:paraId="1D68BBA5" w14:textId="03A93D19" w:rsidTr="00C94C84">
        <w:trPr>
          <w:jc w:val="center"/>
        </w:trPr>
        <w:tc>
          <w:tcPr>
            <w:tcW w:w="949" w:type="pct"/>
          </w:tcPr>
          <w:p w14:paraId="21E5A164" w14:textId="77777777" w:rsidR="00D916A7" w:rsidRPr="002B0541" w:rsidRDefault="00D916A7" w:rsidP="005E0405">
            <w:r w:rsidRPr="002B0541">
              <w:t>I_OUT_4</w:t>
            </w:r>
          </w:p>
        </w:tc>
        <w:tc>
          <w:tcPr>
            <w:tcW w:w="875" w:type="pct"/>
          </w:tcPr>
          <w:p w14:paraId="10AF2EA7" w14:textId="77777777" w:rsidR="00D916A7" w:rsidRPr="002B0541" w:rsidRDefault="00D916A7" w:rsidP="005E0405">
            <w:r w:rsidRPr="002B0541">
              <w:t>A/D on SBC</w:t>
            </w:r>
          </w:p>
          <w:p w14:paraId="016D4C0E" w14:textId="4BCE07AB" w:rsidR="006A4E27" w:rsidRPr="002B0541" w:rsidRDefault="006A4E27" w:rsidP="005E0405">
            <w:r w:rsidRPr="002B0541">
              <w:t>(HV_ADC CH4)</w:t>
            </w:r>
          </w:p>
        </w:tc>
        <w:tc>
          <w:tcPr>
            <w:tcW w:w="754" w:type="pct"/>
          </w:tcPr>
          <w:p w14:paraId="590B5694" w14:textId="77777777" w:rsidR="00D916A7" w:rsidRPr="002B0541" w:rsidRDefault="00D916A7" w:rsidP="005E0405">
            <w:r w:rsidRPr="002B0541">
              <w:t>SBC A/D U48 CH4 represents instantaneous current through Output 4. Must calculate RMS.</w:t>
            </w:r>
          </w:p>
        </w:tc>
        <w:tc>
          <w:tcPr>
            <w:tcW w:w="1508" w:type="pct"/>
          </w:tcPr>
          <w:p w14:paraId="5AEDB3D3" w14:textId="420354A4" w:rsidR="00D916A7" w:rsidRPr="002B0541" w:rsidRDefault="00D916A7" w:rsidP="005E0405">
            <w:r w:rsidRPr="002B0541">
              <w:t>OUT4_Isns</w:t>
            </w:r>
          </w:p>
        </w:tc>
        <w:tc>
          <w:tcPr>
            <w:tcW w:w="915" w:type="pct"/>
          </w:tcPr>
          <w:p w14:paraId="0E999CB9" w14:textId="77777777" w:rsidR="00D916A7" w:rsidRPr="002B0541" w:rsidRDefault="00D916A7" w:rsidP="005E0405"/>
        </w:tc>
      </w:tr>
      <w:tr w:rsidR="00D916A7" w:rsidRPr="002B0541" w14:paraId="7F16D907" w14:textId="361E1C9E" w:rsidTr="00C94C84">
        <w:trPr>
          <w:jc w:val="center"/>
        </w:trPr>
        <w:tc>
          <w:tcPr>
            <w:tcW w:w="949" w:type="pct"/>
          </w:tcPr>
          <w:p w14:paraId="55F361F6" w14:textId="77777777" w:rsidR="00D916A7" w:rsidRPr="002B0541" w:rsidRDefault="00D916A7" w:rsidP="005E0405">
            <w:proofErr w:type="spellStart"/>
            <w:r w:rsidRPr="002B0541">
              <w:t>I_OUT_x</w:t>
            </w:r>
            <w:proofErr w:type="spellEnd"/>
          </w:p>
          <w:p w14:paraId="7501FCF8" w14:textId="77777777" w:rsidR="00D916A7" w:rsidRPr="002B0541" w:rsidRDefault="00D916A7" w:rsidP="005E0405">
            <w:r w:rsidRPr="002B0541">
              <w:t>x = 1,5-7,9,10</w:t>
            </w:r>
          </w:p>
        </w:tc>
        <w:tc>
          <w:tcPr>
            <w:tcW w:w="875" w:type="pct"/>
          </w:tcPr>
          <w:p w14:paraId="6852B7CB" w14:textId="77777777" w:rsidR="00D916A7" w:rsidRPr="002B0541" w:rsidRDefault="00D916A7" w:rsidP="005E0405">
            <w:proofErr w:type="spellStart"/>
            <w:r w:rsidRPr="002B0541">
              <w:t>DCDCx</w:t>
            </w:r>
            <w:proofErr w:type="spellEnd"/>
            <w:r w:rsidRPr="002B0541">
              <w:t xml:space="preserve"> RS485</w:t>
            </w:r>
          </w:p>
        </w:tc>
        <w:tc>
          <w:tcPr>
            <w:tcW w:w="754" w:type="pct"/>
          </w:tcPr>
          <w:p w14:paraId="4861D0C5" w14:textId="77777777" w:rsidR="00D916A7" w:rsidRPr="002B0541" w:rsidRDefault="00D916A7" w:rsidP="005E0405">
            <w:proofErr w:type="spellStart"/>
            <w:r w:rsidRPr="002B0541">
              <w:t>DCDCx</w:t>
            </w:r>
            <w:proofErr w:type="spellEnd"/>
            <w:r w:rsidRPr="002B0541">
              <w:t xml:space="preserve">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05105D3B" w14:textId="2B54E9C9" w:rsidR="00D916A7" w:rsidRPr="002B0541" w:rsidRDefault="00D916A7" w:rsidP="005E0405">
            <w:proofErr w:type="spellStart"/>
            <w:r w:rsidRPr="002B0541">
              <w:t>LLC_Iout_Sns</w:t>
            </w:r>
            <w:proofErr w:type="spellEnd"/>
          </w:p>
        </w:tc>
        <w:tc>
          <w:tcPr>
            <w:tcW w:w="915" w:type="pct"/>
          </w:tcPr>
          <w:p w14:paraId="0A689E50" w14:textId="77777777" w:rsidR="00030D97" w:rsidRPr="002B0541" w:rsidRDefault="00030D97" w:rsidP="005E0405">
            <w:r w:rsidRPr="002B0541">
              <w:t>refer: Protocol_RS485_</w:t>
            </w:r>
          </w:p>
          <w:p w14:paraId="6A8E1291" w14:textId="77777777" w:rsidR="00030D97" w:rsidRPr="002B0541" w:rsidRDefault="00030D97" w:rsidP="005E0405">
            <w:r w:rsidRPr="002B0541">
              <w:t>DC-DC_Control_</w:t>
            </w:r>
          </w:p>
          <w:p w14:paraId="676B24A8" w14:textId="77777777" w:rsidR="00030D97" w:rsidRPr="002B0541" w:rsidRDefault="00030D97" w:rsidP="005E0405">
            <w:r w:rsidRPr="002B0541">
              <w:t>SEC.docx</w:t>
            </w:r>
          </w:p>
          <w:p w14:paraId="146A3506" w14:textId="7059A4CD" w:rsidR="00030D97" w:rsidRPr="002B0541" w:rsidRDefault="00030D97" w:rsidP="005E0405">
            <w:r w:rsidRPr="002B0541">
              <w:t>(</w:t>
            </w:r>
            <w:proofErr w:type="spellStart"/>
            <w:r w:rsidRPr="002B0541">
              <w:t>Iout</w:t>
            </w:r>
            <w:proofErr w:type="spellEnd"/>
            <w:r w:rsidRPr="002B0541">
              <w:t>)</w:t>
            </w:r>
          </w:p>
          <w:p w14:paraId="6C0C772B" w14:textId="77777777" w:rsidR="00D916A7" w:rsidRPr="002B0541" w:rsidRDefault="00D916A7" w:rsidP="005E0405"/>
          <w:p w14:paraId="3C3CAC75" w14:textId="7A5353EE" w:rsidR="006A4E27" w:rsidRPr="002B0541" w:rsidRDefault="006A4E27" w:rsidP="005E0405">
            <w:r w:rsidRPr="002B0541">
              <w:t>1LSB 0.00805V</w:t>
            </w:r>
          </w:p>
        </w:tc>
      </w:tr>
      <w:tr w:rsidR="00D916A7" w:rsidRPr="002B0541" w14:paraId="248A52AD" w14:textId="7EB0D892" w:rsidTr="00C94C84">
        <w:trPr>
          <w:jc w:val="center"/>
        </w:trPr>
        <w:tc>
          <w:tcPr>
            <w:tcW w:w="949" w:type="pct"/>
          </w:tcPr>
          <w:p w14:paraId="2A90DA67" w14:textId="77777777" w:rsidR="00D916A7" w:rsidRPr="002B0541" w:rsidRDefault="00D916A7" w:rsidP="005E0405">
            <w:r w:rsidRPr="002B0541">
              <w:t>I_OUT_8</w:t>
            </w:r>
          </w:p>
        </w:tc>
        <w:tc>
          <w:tcPr>
            <w:tcW w:w="875" w:type="pct"/>
          </w:tcPr>
          <w:p w14:paraId="12177AD0" w14:textId="77777777" w:rsidR="00D916A7" w:rsidRPr="002B0541" w:rsidRDefault="00D916A7" w:rsidP="005E0405">
            <w:r w:rsidRPr="002B0541">
              <w:t>LLC RS485</w:t>
            </w:r>
          </w:p>
        </w:tc>
        <w:tc>
          <w:tcPr>
            <w:tcW w:w="754" w:type="pct"/>
          </w:tcPr>
          <w:p w14:paraId="29CF256D" w14:textId="77777777" w:rsidR="00D916A7" w:rsidRPr="002B0541" w:rsidRDefault="00D916A7" w:rsidP="005E0405">
            <w:r w:rsidRPr="002B0541">
              <w:t xml:space="preserve">LLC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16402079" w14:textId="5401434D" w:rsidR="00D916A7" w:rsidRPr="002B0541" w:rsidRDefault="00D916A7" w:rsidP="005E0405">
            <w:proofErr w:type="spellStart"/>
            <w:r w:rsidRPr="002B0541">
              <w:t>Iout_LLC_sns</w:t>
            </w:r>
            <w:proofErr w:type="spellEnd"/>
          </w:p>
        </w:tc>
        <w:tc>
          <w:tcPr>
            <w:tcW w:w="915" w:type="pct"/>
          </w:tcPr>
          <w:p w14:paraId="3A1450B9" w14:textId="77777777" w:rsidR="00030D97" w:rsidRPr="002B0541" w:rsidRDefault="00030D97" w:rsidP="005E0405">
            <w:r w:rsidRPr="002B0541">
              <w:t>refer: Protocol_RS485_</w:t>
            </w:r>
          </w:p>
          <w:p w14:paraId="3869939D" w14:textId="77777777" w:rsidR="00030D97" w:rsidRPr="002B0541" w:rsidRDefault="00030D97" w:rsidP="005E0405">
            <w:r w:rsidRPr="002B0541">
              <w:t>DC-DC_Control_</w:t>
            </w:r>
          </w:p>
          <w:p w14:paraId="4550AFAC" w14:textId="77777777" w:rsidR="00030D97" w:rsidRPr="002B0541" w:rsidRDefault="00030D97" w:rsidP="005E0405">
            <w:r w:rsidRPr="002B0541">
              <w:t>SEC.docx</w:t>
            </w:r>
          </w:p>
          <w:p w14:paraId="437037D2" w14:textId="613EF17B" w:rsidR="00030D97" w:rsidRPr="002B0541" w:rsidRDefault="00030D97" w:rsidP="005E0405">
            <w:r w:rsidRPr="002B0541">
              <w:t>(</w:t>
            </w:r>
            <w:proofErr w:type="spellStart"/>
            <w:r w:rsidRPr="002B0541">
              <w:t>Iout</w:t>
            </w:r>
            <w:proofErr w:type="spellEnd"/>
            <w:r w:rsidRPr="002B0541">
              <w:t>)</w:t>
            </w:r>
          </w:p>
          <w:p w14:paraId="309845F5" w14:textId="77777777" w:rsidR="00D916A7" w:rsidRPr="002B0541" w:rsidRDefault="00D916A7" w:rsidP="005E0405"/>
          <w:p w14:paraId="61715199" w14:textId="0507C3DB" w:rsidR="006A4E27" w:rsidRPr="002B0541" w:rsidRDefault="006A4E27" w:rsidP="005E0405">
            <w:r w:rsidRPr="002B0541">
              <w:t>1LSB 0.0032V</w:t>
            </w:r>
          </w:p>
        </w:tc>
      </w:tr>
      <w:tr w:rsidR="00D916A7" w:rsidRPr="002B0541" w14:paraId="64939625" w14:textId="53543E76" w:rsidTr="00C94C84">
        <w:trPr>
          <w:trHeight w:val="699"/>
          <w:jc w:val="center"/>
        </w:trPr>
        <w:tc>
          <w:tcPr>
            <w:tcW w:w="949" w:type="pct"/>
          </w:tcPr>
          <w:p w14:paraId="6992715D" w14:textId="77777777" w:rsidR="00D916A7" w:rsidRPr="002B0541" w:rsidRDefault="00D916A7" w:rsidP="005E0405">
            <w:proofErr w:type="spellStart"/>
            <w:r w:rsidRPr="002B0541">
              <w:t>AC_Power</w:t>
            </w:r>
            <w:proofErr w:type="spellEnd"/>
          </w:p>
        </w:tc>
        <w:tc>
          <w:tcPr>
            <w:tcW w:w="875" w:type="pct"/>
          </w:tcPr>
          <w:p w14:paraId="38196C75" w14:textId="77777777" w:rsidR="00D916A7" w:rsidRPr="002B0541" w:rsidRDefault="00D916A7" w:rsidP="005E0405">
            <w:r w:rsidRPr="002B0541">
              <w:t>Calculation</w:t>
            </w:r>
          </w:p>
          <w:p w14:paraId="591FCD25" w14:textId="77777777" w:rsidR="006A4E27" w:rsidRPr="002B0541" w:rsidRDefault="006A4E27" w:rsidP="005E0405"/>
          <w:p w14:paraId="3213F7AB" w14:textId="5315EE24" w:rsidR="006A4E27" w:rsidRPr="002B0541" w:rsidRDefault="006A4E27" w:rsidP="005E0405">
            <w:r w:rsidRPr="002B0541">
              <w:t xml:space="preserve">Average of Vsns_PH1(line3) * PH1_I_sns (line </w:t>
            </w:r>
            <w:r w:rsidR="004136F9" w:rsidRPr="002B0541">
              <w:t>7) +</w:t>
            </w:r>
            <w:r w:rsidRPr="002B0541">
              <w:t xml:space="preserve"> </w:t>
            </w:r>
            <w:r w:rsidRPr="002B0541">
              <w:lastRenderedPageBreak/>
              <w:t>Vsns_PH2(line</w:t>
            </w:r>
            <w:r w:rsidR="00E3121D" w:rsidRPr="002B0541">
              <w:t>4) *</w:t>
            </w:r>
            <w:r w:rsidRPr="002B0541">
              <w:t xml:space="preserve"> PH2_I_</w:t>
            </w:r>
            <w:proofErr w:type="gramStart"/>
            <w:r w:rsidRPr="002B0541">
              <w:t>sns(</w:t>
            </w:r>
            <w:proofErr w:type="gramEnd"/>
            <w:r w:rsidRPr="002B0541">
              <w:t>line 8) + Vsns_PH3(line 5)*PH3_I_sns(line 9)</w:t>
            </w:r>
          </w:p>
        </w:tc>
        <w:tc>
          <w:tcPr>
            <w:tcW w:w="754" w:type="pct"/>
          </w:tcPr>
          <w:p w14:paraId="431130C4" w14:textId="77777777" w:rsidR="00D916A7" w:rsidRPr="002B0541" w:rsidRDefault="00D916A7" w:rsidP="005E0405">
            <w:r w:rsidRPr="002B0541">
              <w:lastRenderedPageBreak/>
              <w:t>Running average of VAC_IN_PH_A* I_AC_IN_PH_A + VAC_IN_P</w:t>
            </w:r>
            <w:r w:rsidRPr="002B0541">
              <w:lastRenderedPageBreak/>
              <w:t>H_B* I_AC_IN_PH_B + VAC_IN_PH_C* I_AC_IN_PH_C</w:t>
            </w:r>
          </w:p>
        </w:tc>
        <w:tc>
          <w:tcPr>
            <w:tcW w:w="1508" w:type="pct"/>
          </w:tcPr>
          <w:p w14:paraId="5433D0AF" w14:textId="71D46AA0" w:rsidR="00D916A7" w:rsidRPr="002B0541" w:rsidRDefault="006A4E27" w:rsidP="005E0405">
            <w:r w:rsidRPr="002B0541">
              <w:lastRenderedPageBreak/>
              <w:t>rolling average 400Hz   3 cycles   6 half cycles</w:t>
            </w:r>
            <w:r w:rsidR="00301466" w:rsidRPr="002B0541">
              <w:t>.</w:t>
            </w:r>
          </w:p>
          <w:p w14:paraId="15A3AD07" w14:textId="77777777" w:rsidR="00301466" w:rsidRPr="002B0541" w:rsidRDefault="00301466" w:rsidP="005E0405">
            <w:r w:rsidRPr="002B0541">
              <w:t>adjust according to line frequency.</w:t>
            </w:r>
          </w:p>
          <w:p w14:paraId="3C7FCB9D" w14:textId="0732F5E8" w:rsidR="00A10DE4" w:rsidRPr="002B0541" w:rsidRDefault="00A10DE4" w:rsidP="005E0405">
            <w:r w:rsidRPr="002B0541">
              <w:t>refer power calculations.</w:t>
            </w:r>
          </w:p>
        </w:tc>
        <w:tc>
          <w:tcPr>
            <w:tcW w:w="915" w:type="pct"/>
          </w:tcPr>
          <w:p w14:paraId="61ED1393" w14:textId="77777777" w:rsidR="00D916A7" w:rsidRPr="002B0541" w:rsidRDefault="00D916A7" w:rsidP="005E0405"/>
        </w:tc>
      </w:tr>
      <w:tr w:rsidR="006A4E27" w:rsidRPr="002B0541" w14:paraId="1F439BE5" w14:textId="5F14DF05" w:rsidTr="00C94C84">
        <w:trPr>
          <w:jc w:val="center"/>
        </w:trPr>
        <w:tc>
          <w:tcPr>
            <w:tcW w:w="949" w:type="pct"/>
          </w:tcPr>
          <w:p w14:paraId="0CF3E90E" w14:textId="77777777" w:rsidR="006A4E27" w:rsidRPr="002B0541" w:rsidRDefault="006A4E27" w:rsidP="005E0405">
            <w:r w:rsidRPr="002B0541">
              <w:t>Fan_Speed_1</w:t>
            </w:r>
          </w:p>
        </w:tc>
        <w:tc>
          <w:tcPr>
            <w:tcW w:w="875" w:type="pct"/>
          </w:tcPr>
          <w:p w14:paraId="044068E0" w14:textId="77777777" w:rsidR="006A4E27" w:rsidRPr="002B0541" w:rsidRDefault="006A4E27" w:rsidP="005E0405">
            <w:r w:rsidRPr="002B0541">
              <w:t>Hall sensor from Fan1</w:t>
            </w:r>
          </w:p>
        </w:tc>
        <w:tc>
          <w:tcPr>
            <w:tcW w:w="754" w:type="pct"/>
          </w:tcPr>
          <w:p w14:paraId="360401FD" w14:textId="77777777" w:rsidR="006A4E27" w:rsidRPr="002B0541" w:rsidRDefault="006A4E27" w:rsidP="005E0405">
            <w:r w:rsidRPr="002B0541">
              <w:t>Frequency of hall sensor3 same as fan speed. Change Hz to RPM.</w:t>
            </w:r>
          </w:p>
        </w:tc>
        <w:tc>
          <w:tcPr>
            <w:tcW w:w="1508" w:type="pct"/>
          </w:tcPr>
          <w:p w14:paraId="29A17FA8" w14:textId="795F9DDA" w:rsidR="006A4E27" w:rsidRPr="002B0541" w:rsidRDefault="006A4E27" w:rsidP="005E0405">
            <w:r w:rsidRPr="002B0541">
              <w:t>FAN_HALL1_FPGA</w:t>
            </w:r>
          </w:p>
        </w:tc>
        <w:tc>
          <w:tcPr>
            <w:tcW w:w="915" w:type="pct"/>
            <w:vMerge w:val="restart"/>
          </w:tcPr>
          <w:p w14:paraId="3EBC9CE1" w14:textId="57EE5980" w:rsidR="006A4E27" w:rsidRPr="002B0541" w:rsidRDefault="00D4263F" w:rsidP="005E0405">
            <w:r w:rsidRPr="002B0541">
              <w:t>R</w:t>
            </w:r>
            <w:r w:rsidR="006A4E27" w:rsidRPr="002B0541">
              <w:t>efer to FAN control in FPGA specifications file</w:t>
            </w:r>
          </w:p>
        </w:tc>
      </w:tr>
      <w:tr w:rsidR="006A4E27" w:rsidRPr="002B0541" w14:paraId="37E8635F" w14:textId="64DB4A50" w:rsidTr="00C94C84">
        <w:trPr>
          <w:jc w:val="center"/>
        </w:trPr>
        <w:tc>
          <w:tcPr>
            <w:tcW w:w="949" w:type="pct"/>
          </w:tcPr>
          <w:p w14:paraId="7FC05E74" w14:textId="77777777" w:rsidR="006A4E27" w:rsidRPr="002B0541" w:rsidRDefault="006A4E27" w:rsidP="005E0405">
            <w:r w:rsidRPr="002B0541">
              <w:t>Fan_Speed_2</w:t>
            </w:r>
          </w:p>
        </w:tc>
        <w:tc>
          <w:tcPr>
            <w:tcW w:w="875" w:type="pct"/>
          </w:tcPr>
          <w:p w14:paraId="11F4862C" w14:textId="77777777" w:rsidR="006A4E27" w:rsidRPr="002B0541" w:rsidRDefault="006A4E27" w:rsidP="005E0405">
            <w:r w:rsidRPr="002B0541">
              <w:t>Hall sensor from Fan2</w:t>
            </w:r>
          </w:p>
        </w:tc>
        <w:tc>
          <w:tcPr>
            <w:tcW w:w="754" w:type="pct"/>
          </w:tcPr>
          <w:p w14:paraId="6CCC0D8A" w14:textId="77777777" w:rsidR="006A4E27" w:rsidRPr="002B0541" w:rsidRDefault="006A4E27" w:rsidP="005E0405">
            <w:r w:rsidRPr="002B0541">
              <w:t>Frequency of hall sensor2 same as fan2 speed. Change Hz to RPM.</w:t>
            </w:r>
          </w:p>
        </w:tc>
        <w:tc>
          <w:tcPr>
            <w:tcW w:w="1508" w:type="pct"/>
          </w:tcPr>
          <w:p w14:paraId="442DD2D4" w14:textId="288BCD02" w:rsidR="006A4E27" w:rsidRPr="002B0541" w:rsidRDefault="006A4E27" w:rsidP="005E0405">
            <w:r w:rsidRPr="002B0541">
              <w:t>FAN_HALL2_FPGA</w:t>
            </w:r>
          </w:p>
        </w:tc>
        <w:tc>
          <w:tcPr>
            <w:tcW w:w="915" w:type="pct"/>
            <w:vMerge/>
          </w:tcPr>
          <w:p w14:paraId="4BBED274" w14:textId="77777777" w:rsidR="006A4E27" w:rsidRPr="002B0541" w:rsidRDefault="006A4E27" w:rsidP="005E0405"/>
        </w:tc>
      </w:tr>
      <w:tr w:rsidR="006A4E27" w:rsidRPr="002B0541" w14:paraId="057D72AA" w14:textId="729C7B7D" w:rsidTr="00C94C84">
        <w:trPr>
          <w:jc w:val="center"/>
        </w:trPr>
        <w:tc>
          <w:tcPr>
            <w:tcW w:w="949" w:type="pct"/>
          </w:tcPr>
          <w:p w14:paraId="6939010F" w14:textId="77777777" w:rsidR="006A4E27" w:rsidRPr="002B0541" w:rsidRDefault="006A4E27" w:rsidP="005E0405">
            <w:r w:rsidRPr="002B0541">
              <w:t>Fan_Speed_3</w:t>
            </w:r>
          </w:p>
        </w:tc>
        <w:tc>
          <w:tcPr>
            <w:tcW w:w="875" w:type="pct"/>
          </w:tcPr>
          <w:p w14:paraId="4AEA9C94" w14:textId="77777777" w:rsidR="006A4E27" w:rsidRPr="002B0541" w:rsidRDefault="006A4E27" w:rsidP="005E0405">
            <w:r w:rsidRPr="002B0541">
              <w:t>Hall sensor from Fan3</w:t>
            </w:r>
          </w:p>
        </w:tc>
        <w:tc>
          <w:tcPr>
            <w:tcW w:w="754" w:type="pct"/>
          </w:tcPr>
          <w:p w14:paraId="2585A479" w14:textId="77777777" w:rsidR="006A4E27" w:rsidRPr="002B0541" w:rsidRDefault="006A4E27" w:rsidP="005E0405">
            <w:r w:rsidRPr="002B0541">
              <w:t>Frequency of hall sensor3 same as fan3 speed. Change Hz to RPM.</w:t>
            </w:r>
          </w:p>
        </w:tc>
        <w:tc>
          <w:tcPr>
            <w:tcW w:w="1508" w:type="pct"/>
          </w:tcPr>
          <w:p w14:paraId="22C137E8" w14:textId="61AD2F37" w:rsidR="006A4E27" w:rsidRPr="002B0541" w:rsidRDefault="006A4E27" w:rsidP="005E0405">
            <w:r w:rsidRPr="002B0541">
              <w:t>FAN_HALL3_FPGA</w:t>
            </w:r>
          </w:p>
        </w:tc>
        <w:tc>
          <w:tcPr>
            <w:tcW w:w="915" w:type="pct"/>
            <w:vMerge/>
          </w:tcPr>
          <w:p w14:paraId="783A51F5" w14:textId="77777777" w:rsidR="006A4E27" w:rsidRPr="002B0541" w:rsidRDefault="006A4E27" w:rsidP="005E0405"/>
        </w:tc>
      </w:tr>
      <w:tr w:rsidR="00D916A7" w:rsidRPr="002B0541" w14:paraId="53412DBE" w14:textId="70672567" w:rsidTr="00C94C84">
        <w:trPr>
          <w:jc w:val="center"/>
        </w:trPr>
        <w:tc>
          <w:tcPr>
            <w:tcW w:w="949" w:type="pct"/>
          </w:tcPr>
          <w:p w14:paraId="38A48CAB" w14:textId="77777777" w:rsidR="00D916A7" w:rsidRPr="002B0541" w:rsidRDefault="00D916A7" w:rsidP="005E0405">
            <w:proofErr w:type="spellStart"/>
            <w:r w:rsidRPr="002B0541">
              <w:t>T_x</w:t>
            </w:r>
            <w:proofErr w:type="spellEnd"/>
          </w:p>
          <w:p w14:paraId="1BB55CB5" w14:textId="77777777" w:rsidR="00D916A7" w:rsidRPr="002B0541" w:rsidRDefault="00D916A7" w:rsidP="005E0405">
            <w:r w:rsidRPr="002B0541">
              <w:t>x = 1,5-7,9,10</w:t>
            </w:r>
          </w:p>
        </w:tc>
        <w:tc>
          <w:tcPr>
            <w:tcW w:w="875" w:type="pct"/>
          </w:tcPr>
          <w:p w14:paraId="17B24467" w14:textId="77777777" w:rsidR="00D916A7" w:rsidRPr="002B0541" w:rsidRDefault="00D916A7" w:rsidP="005E0405">
            <w:proofErr w:type="spellStart"/>
            <w:r w:rsidRPr="002B0541">
              <w:t>DCDCx</w:t>
            </w:r>
            <w:proofErr w:type="spellEnd"/>
            <w:r w:rsidRPr="002B0541">
              <w:t xml:space="preserve"> RS485</w:t>
            </w:r>
          </w:p>
        </w:tc>
        <w:tc>
          <w:tcPr>
            <w:tcW w:w="754" w:type="pct"/>
          </w:tcPr>
          <w:p w14:paraId="2CF6E32F" w14:textId="77777777" w:rsidR="00D916A7" w:rsidRPr="002B0541" w:rsidRDefault="00D916A7" w:rsidP="005E0405">
            <w:r w:rsidRPr="002B0541">
              <w:t xml:space="preserve">Temperature of </w:t>
            </w:r>
            <w:proofErr w:type="spellStart"/>
            <w:r w:rsidRPr="002B0541">
              <w:t>DCDCx</w:t>
            </w:r>
            <w:proofErr w:type="spellEnd"/>
            <w:r w:rsidRPr="002B0541">
              <w:t xml:space="preserve"> reported from </w:t>
            </w:r>
            <w:proofErr w:type="spellStart"/>
            <w:r w:rsidRPr="002B0541">
              <w:t>DCDCx</w:t>
            </w:r>
            <w:proofErr w:type="spellEnd"/>
            <w:r w:rsidRPr="002B0541">
              <w:t xml:space="preserve"> secondary through RS485. See note 2.</w:t>
            </w:r>
          </w:p>
        </w:tc>
        <w:tc>
          <w:tcPr>
            <w:tcW w:w="1508" w:type="pct"/>
          </w:tcPr>
          <w:p w14:paraId="226C05C2" w14:textId="77777777" w:rsidR="00D916A7" w:rsidRPr="002B0541" w:rsidRDefault="001C00CA" w:rsidP="005E0405">
            <w:proofErr w:type="spellStart"/>
            <w:r w:rsidRPr="002B0541">
              <w:t>NTC_b</w:t>
            </w:r>
            <w:proofErr w:type="spellEnd"/>
          </w:p>
          <w:p w14:paraId="02582C03" w14:textId="4A54A8EE" w:rsidR="00D4263F" w:rsidRPr="002B0541" w:rsidRDefault="00D4263F" w:rsidP="005E0405">
            <w:r w:rsidRPr="002B0541">
              <w:t>(Temperature from micro)</w:t>
            </w:r>
          </w:p>
        </w:tc>
        <w:tc>
          <w:tcPr>
            <w:tcW w:w="915" w:type="pct"/>
          </w:tcPr>
          <w:p w14:paraId="46C2E063" w14:textId="77777777" w:rsidR="00030D97" w:rsidRPr="002B0541" w:rsidRDefault="00030D97" w:rsidP="005E0405">
            <w:r w:rsidRPr="002B0541">
              <w:t>refer: Protocol_RS485_</w:t>
            </w:r>
          </w:p>
          <w:p w14:paraId="3D27149A" w14:textId="77777777" w:rsidR="00030D97" w:rsidRPr="002B0541" w:rsidRDefault="00030D97" w:rsidP="005E0405">
            <w:r w:rsidRPr="002B0541">
              <w:t>DC-DC_Control_</w:t>
            </w:r>
          </w:p>
          <w:p w14:paraId="1F4E1B3C" w14:textId="77777777" w:rsidR="00030D97" w:rsidRPr="002B0541" w:rsidRDefault="00030D97" w:rsidP="005E0405">
            <w:r w:rsidRPr="002B0541">
              <w:t>SEC.docx</w:t>
            </w:r>
          </w:p>
          <w:p w14:paraId="1277849F" w14:textId="60C8F80A" w:rsidR="00030D97" w:rsidRPr="002B0541" w:rsidRDefault="00030D97" w:rsidP="005E0405">
            <w:r w:rsidRPr="002B0541">
              <w:t>(Temp.)</w:t>
            </w:r>
          </w:p>
          <w:p w14:paraId="4012D4EF" w14:textId="77777777" w:rsidR="00D916A7" w:rsidRPr="002B0541" w:rsidRDefault="00D916A7" w:rsidP="005E0405"/>
        </w:tc>
      </w:tr>
      <w:tr w:rsidR="00D916A7" w:rsidRPr="002B0541" w14:paraId="6C0B4094" w14:textId="2D7F99AF" w:rsidTr="00C94C84">
        <w:trPr>
          <w:jc w:val="center"/>
        </w:trPr>
        <w:tc>
          <w:tcPr>
            <w:tcW w:w="949" w:type="pct"/>
          </w:tcPr>
          <w:p w14:paraId="0684B755" w14:textId="77777777" w:rsidR="00D916A7" w:rsidRPr="002B0541" w:rsidRDefault="00D916A7" w:rsidP="005E0405">
            <w:r w:rsidRPr="002B0541">
              <w:t>T_2</w:t>
            </w:r>
          </w:p>
        </w:tc>
        <w:tc>
          <w:tcPr>
            <w:tcW w:w="875" w:type="pct"/>
          </w:tcPr>
          <w:p w14:paraId="2C79DB2C" w14:textId="77777777" w:rsidR="00D916A7" w:rsidRPr="002B0541" w:rsidRDefault="00D916A7" w:rsidP="005E0405">
            <w:r w:rsidRPr="002B0541">
              <w:t>50WDCDC RS485</w:t>
            </w:r>
          </w:p>
        </w:tc>
        <w:tc>
          <w:tcPr>
            <w:tcW w:w="754" w:type="pct"/>
          </w:tcPr>
          <w:p w14:paraId="59D9EFAA" w14:textId="77777777" w:rsidR="00D916A7" w:rsidRPr="002B0541" w:rsidRDefault="00D916A7" w:rsidP="005E0405">
            <w:r w:rsidRPr="002B0541">
              <w:t xml:space="preserve">Temperature of </w:t>
            </w:r>
            <w:r w:rsidRPr="002B0541">
              <w:rPr>
                <w:color w:val="000000"/>
              </w:rPr>
              <w:t xml:space="preserve">50WDCDC </w:t>
            </w:r>
            <w:r w:rsidRPr="002B0541">
              <w:t xml:space="preserve">reported from </w:t>
            </w:r>
            <w:r w:rsidRPr="002B0541">
              <w:rPr>
                <w:color w:val="000000"/>
              </w:rPr>
              <w:t xml:space="preserve">50WDCDC </w:t>
            </w:r>
            <w:r w:rsidRPr="002B0541">
              <w:t xml:space="preserve">secondary through </w:t>
            </w:r>
            <w:r w:rsidRPr="002B0541">
              <w:lastRenderedPageBreak/>
              <w:t>RS485. See note 2.</w:t>
            </w:r>
          </w:p>
        </w:tc>
        <w:tc>
          <w:tcPr>
            <w:tcW w:w="1508" w:type="pct"/>
          </w:tcPr>
          <w:p w14:paraId="667F4FBD" w14:textId="77777777" w:rsidR="00D916A7" w:rsidRPr="002B0541" w:rsidRDefault="001C00CA" w:rsidP="005E0405">
            <w:proofErr w:type="spellStart"/>
            <w:r w:rsidRPr="002B0541">
              <w:lastRenderedPageBreak/>
              <w:t>NTC_b</w:t>
            </w:r>
            <w:proofErr w:type="spellEnd"/>
          </w:p>
          <w:p w14:paraId="2421BEED" w14:textId="4ADDCCD4" w:rsidR="00D4263F" w:rsidRPr="002B0541" w:rsidRDefault="00D4263F" w:rsidP="005E0405">
            <w:r w:rsidRPr="002B0541">
              <w:t>(Temperature from micro)</w:t>
            </w:r>
          </w:p>
        </w:tc>
        <w:tc>
          <w:tcPr>
            <w:tcW w:w="915" w:type="pct"/>
          </w:tcPr>
          <w:p w14:paraId="30201BDF" w14:textId="77777777" w:rsidR="00030D97" w:rsidRPr="002B0541" w:rsidRDefault="00030D97" w:rsidP="005E0405">
            <w:r w:rsidRPr="002B0541">
              <w:t>refer: Protocol_RS485_</w:t>
            </w:r>
          </w:p>
          <w:p w14:paraId="5ADA03AA" w14:textId="77777777" w:rsidR="00030D97" w:rsidRPr="002B0541" w:rsidRDefault="00030D97" w:rsidP="005E0405">
            <w:r w:rsidRPr="002B0541">
              <w:t>DC-DC_Control_</w:t>
            </w:r>
          </w:p>
          <w:p w14:paraId="78CB7FCC" w14:textId="77777777" w:rsidR="00030D97" w:rsidRPr="002B0541" w:rsidRDefault="00030D97" w:rsidP="005E0405">
            <w:r w:rsidRPr="002B0541">
              <w:t>SEC.docx</w:t>
            </w:r>
          </w:p>
          <w:p w14:paraId="31F2BCA8" w14:textId="77777777" w:rsidR="00030D97" w:rsidRPr="002B0541" w:rsidRDefault="00030D97" w:rsidP="005E0405">
            <w:r w:rsidRPr="002B0541">
              <w:t>(Temp.)</w:t>
            </w:r>
          </w:p>
          <w:p w14:paraId="1337A5A5" w14:textId="77777777" w:rsidR="00D916A7" w:rsidRPr="002B0541" w:rsidRDefault="00D916A7" w:rsidP="005E0405"/>
        </w:tc>
      </w:tr>
      <w:tr w:rsidR="00D916A7" w:rsidRPr="002B0541" w14:paraId="11D9FC88" w14:textId="58DA60F7" w:rsidTr="00C94C84">
        <w:trPr>
          <w:jc w:val="center"/>
        </w:trPr>
        <w:tc>
          <w:tcPr>
            <w:tcW w:w="949" w:type="pct"/>
          </w:tcPr>
          <w:p w14:paraId="06B9594B" w14:textId="77777777" w:rsidR="00D916A7" w:rsidRPr="002B0541" w:rsidRDefault="00D916A7" w:rsidP="005E0405">
            <w:r w:rsidRPr="002B0541">
              <w:t>T_8</w:t>
            </w:r>
          </w:p>
        </w:tc>
        <w:tc>
          <w:tcPr>
            <w:tcW w:w="875" w:type="pct"/>
          </w:tcPr>
          <w:p w14:paraId="0FA3388A" w14:textId="77777777" w:rsidR="00D916A7" w:rsidRPr="002B0541" w:rsidRDefault="00D916A7" w:rsidP="005E0405">
            <w:r w:rsidRPr="002B0541">
              <w:t>LLC RS485</w:t>
            </w:r>
          </w:p>
        </w:tc>
        <w:tc>
          <w:tcPr>
            <w:tcW w:w="754" w:type="pct"/>
          </w:tcPr>
          <w:p w14:paraId="03BCB2A5" w14:textId="3A046775" w:rsidR="00D916A7" w:rsidRPr="002B0541" w:rsidRDefault="00E3121D" w:rsidP="005E0405">
            <w:r w:rsidRPr="002B0541">
              <w:t>The temperature</w:t>
            </w:r>
            <w:r w:rsidR="00D916A7" w:rsidRPr="002B0541">
              <w:t xml:space="preserve"> of </w:t>
            </w:r>
            <w:r w:rsidR="00D916A7" w:rsidRPr="002B0541">
              <w:rPr>
                <w:color w:val="000000"/>
              </w:rPr>
              <w:t xml:space="preserve">LLC </w:t>
            </w:r>
            <w:r w:rsidR="00D916A7" w:rsidRPr="002B0541">
              <w:t xml:space="preserve">reported from </w:t>
            </w:r>
            <w:r w:rsidR="00D916A7" w:rsidRPr="002B0541">
              <w:rPr>
                <w:color w:val="000000"/>
              </w:rPr>
              <w:t xml:space="preserve">LLC </w:t>
            </w:r>
            <w:r w:rsidR="00D916A7" w:rsidRPr="002B0541">
              <w:t>secondary through RS485. See note 2</w:t>
            </w:r>
          </w:p>
        </w:tc>
        <w:tc>
          <w:tcPr>
            <w:tcW w:w="1508" w:type="pct"/>
          </w:tcPr>
          <w:p w14:paraId="2D91C63B" w14:textId="2D684744" w:rsidR="00D916A7" w:rsidRPr="002B0541" w:rsidRDefault="001C00CA" w:rsidP="005E0405">
            <w:pPr>
              <w:rPr>
                <w:lang w:val="de-DE"/>
              </w:rPr>
            </w:pPr>
            <w:r w:rsidRPr="002B0541">
              <w:rPr>
                <w:lang w:val="de-DE"/>
              </w:rPr>
              <w:t>temp_sns_LLC_SR_filt</w:t>
            </w:r>
          </w:p>
        </w:tc>
        <w:tc>
          <w:tcPr>
            <w:tcW w:w="915" w:type="pct"/>
          </w:tcPr>
          <w:p w14:paraId="483C4323" w14:textId="77777777" w:rsidR="00030D97" w:rsidRPr="002B0541" w:rsidRDefault="00030D97" w:rsidP="005E0405">
            <w:r w:rsidRPr="002B0541">
              <w:t>refer: Protocol_RS485_</w:t>
            </w:r>
          </w:p>
          <w:p w14:paraId="4AE861D7" w14:textId="77777777" w:rsidR="00030D97" w:rsidRPr="002B0541" w:rsidRDefault="00030D97" w:rsidP="005E0405">
            <w:r w:rsidRPr="002B0541">
              <w:t>DC-DC_Control_</w:t>
            </w:r>
          </w:p>
          <w:p w14:paraId="4FFE63EC" w14:textId="77777777" w:rsidR="00030D97" w:rsidRPr="002B0541" w:rsidRDefault="00030D97" w:rsidP="005E0405">
            <w:r w:rsidRPr="002B0541">
              <w:t>SEC.docx</w:t>
            </w:r>
          </w:p>
          <w:p w14:paraId="6D4C475F" w14:textId="77777777" w:rsidR="00030D97" w:rsidRPr="002B0541" w:rsidRDefault="00030D97" w:rsidP="005E0405">
            <w:r w:rsidRPr="002B0541">
              <w:t>(Temp.)</w:t>
            </w:r>
          </w:p>
          <w:p w14:paraId="4CC6BC25" w14:textId="77777777" w:rsidR="00D916A7" w:rsidRPr="002B0541" w:rsidRDefault="00D916A7" w:rsidP="005E0405"/>
        </w:tc>
      </w:tr>
      <w:tr w:rsidR="00D916A7" w:rsidRPr="002B0541" w14:paraId="478D8D23" w14:textId="7F2CBE2A" w:rsidTr="00C94C84">
        <w:trPr>
          <w:jc w:val="center"/>
        </w:trPr>
        <w:tc>
          <w:tcPr>
            <w:tcW w:w="949" w:type="pct"/>
          </w:tcPr>
          <w:p w14:paraId="72B998C9" w14:textId="77777777" w:rsidR="00D916A7" w:rsidRPr="002B0541" w:rsidRDefault="00D916A7" w:rsidP="005E0405">
            <w:proofErr w:type="spellStart"/>
            <w:r w:rsidRPr="002B0541">
              <w:t>T_main</w:t>
            </w:r>
            <w:proofErr w:type="spellEnd"/>
          </w:p>
        </w:tc>
        <w:tc>
          <w:tcPr>
            <w:tcW w:w="875" w:type="pct"/>
          </w:tcPr>
          <w:p w14:paraId="55275DBD" w14:textId="77777777" w:rsidR="00D916A7" w:rsidRPr="002B0541" w:rsidRDefault="00D916A7" w:rsidP="005E0405">
            <w:r w:rsidRPr="002B0541">
              <w:t>HV_BUCK RS485</w:t>
            </w:r>
          </w:p>
        </w:tc>
        <w:tc>
          <w:tcPr>
            <w:tcW w:w="754" w:type="pct"/>
          </w:tcPr>
          <w:p w14:paraId="62440C47" w14:textId="77777777" w:rsidR="00D916A7" w:rsidRPr="002B0541" w:rsidRDefault="00D916A7" w:rsidP="005E0405">
            <w:r w:rsidRPr="002B0541">
              <w:t xml:space="preserve">Temperature of </w:t>
            </w:r>
            <w:r w:rsidRPr="002B0541">
              <w:rPr>
                <w:color w:val="000000"/>
              </w:rPr>
              <w:t xml:space="preserve">Main Board </w:t>
            </w:r>
            <w:r w:rsidRPr="002B0541">
              <w:t xml:space="preserve">reported from </w:t>
            </w:r>
            <w:r w:rsidRPr="002B0541">
              <w:rPr>
                <w:color w:val="000000"/>
              </w:rPr>
              <w:t xml:space="preserve">Buck </w:t>
            </w:r>
            <w:r w:rsidRPr="002B0541">
              <w:t>through RS485. See note 2</w:t>
            </w:r>
          </w:p>
        </w:tc>
        <w:tc>
          <w:tcPr>
            <w:tcW w:w="1508" w:type="pct"/>
          </w:tcPr>
          <w:p w14:paraId="48C1CA8B" w14:textId="1E2DFA25" w:rsidR="00D916A7" w:rsidRPr="002B0541" w:rsidRDefault="001C00CA" w:rsidP="005E0405">
            <w:proofErr w:type="spellStart"/>
            <w:r w:rsidRPr="002B0541">
              <w:t>main_board_temp_sns</w:t>
            </w:r>
            <w:proofErr w:type="spellEnd"/>
          </w:p>
        </w:tc>
        <w:tc>
          <w:tcPr>
            <w:tcW w:w="915" w:type="pct"/>
          </w:tcPr>
          <w:p w14:paraId="72885295" w14:textId="77777777" w:rsidR="00D916A7" w:rsidRPr="002B0541" w:rsidRDefault="00D916A7" w:rsidP="005E0405"/>
        </w:tc>
      </w:tr>
      <w:tr w:rsidR="00D916A7" w:rsidRPr="002B0541" w14:paraId="44E33508" w14:textId="72D50BBF" w:rsidTr="00C94C84">
        <w:trPr>
          <w:jc w:val="center"/>
        </w:trPr>
        <w:tc>
          <w:tcPr>
            <w:tcW w:w="949" w:type="pct"/>
          </w:tcPr>
          <w:p w14:paraId="1C6C44BE" w14:textId="77777777" w:rsidR="00D916A7" w:rsidRPr="002B0541" w:rsidRDefault="00D916A7" w:rsidP="005E0405">
            <w:proofErr w:type="spellStart"/>
            <w:r w:rsidRPr="002B0541">
              <w:t>DC_IN_Status</w:t>
            </w:r>
            <w:proofErr w:type="spellEnd"/>
          </w:p>
        </w:tc>
        <w:tc>
          <w:tcPr>
            <w:tcW w:w="875" w:type="pct"/>
          </w:tcPr>
          <w:p w14:paraId="0095FC60" w14:textId="77777777" w:rsidR="00D916A7" w:rsidRPr="002B0541" w:rsidRDefault="00D916A7" w:rsidP="005E0405">
            <w:r w:rsidRPr="002B0541">
              <w:t>Calculation</w:t>
            </w:r>
          </w:p>
        </w:tc>
        <w:tc>
          <w:tcPr>
            <w:tcW w:w="754" w:type="pct"/>
          </w:tcPr>
          <w:p w14:paraId="14FFB011" w14:textId="5F2918EF" w:rsidR="00D916A7" w:rsidRPr="002B0541" w:rsidRDefault="00D916A7" w:rsidP="005E0405">
            <w:r w:rsidRPr="002B0541">
              <w:t xml:space="preserve">If 28VDC from Aircraft is within correct range, then logical 1; </w:t>
            </w:r>
            <w:r w:rsidR="004136F9" w:rsidRPr="002B0541">
              <w:t>otherwise,</w:t>
            </w:r>
            <w:r w:rsidRPr="002B0541">
              <w:t xml:space="preserve"> logical 0. See note 3.</w:t>
            </w:r>
          </w:p>
        </w:tc>
        <w:tc>
          <w:tcPr>
            <w:tcW w:w="1508" w:type="pct"/>
          </w:tcPr>
          <w:p w14:paraId="601FD1A5" w14:textId="77777777" w:rsidR="00D916A7" w:rsidRPr="002B0541" w:rsidRDefault="00D916A7" w:rsidP="005E0405"/>
        </w:tc>
        <w:tc>
          <w:tcPr>
            <w:tcW w:w="915" w:type="pct"/>
          </w:tcPr>
          <w:p w14:paraId="1F4DC2F7" w14:textId="77777777" w:rsidR="00D916A7" w:rsidRPr="002B0541" w:rsidRDefault="00D4263F" w:rsidP="005E0405">
            <w:r w:rsidRPr="002B0541">
              <w:t>check if VDC_IN (line 2) is in range 18-32VDC.</w:t>
            </w:r>
          </w:p>
          <w:p w14:paraId="53AA236A" w14:textId="77777777" w:rsidR="00D4263F" w:rsidRPr="002B0541" w:rsidRDefault="00D4263F" w:rsidP="005E0405">
            <w:r w:rsidRPr="002B0541">
              <w:t>from DCDC1 RANGE 18-32VDC RS485 every 1msec.</w:t>
            </w:r>
          </w:p>
          <w:p w14:paraId="723094B2" w14:textId="0C699F91" w:rsidR="00D4263F" w:rsidRPr="002B0541" w:rsidRDefault="00D4263F" w:rsidP="005E0405">
            <w:r w:rsidRPr="002B0541">
              <w:t>if v&lt;18 for 0.5sec, shutdown. If v&gt;=20, turn on</w:t>
            </w:r>
          </w:p>
        </w:tc>
      </w:tr>
      <w:tr w:rsidR="00D4263F" w:rsidRPr="002B0541" w14:paraId="602E27F4" w14:textId="4CC569AC" w:rsidTr="00C94C84">
        <w:trPr>
          <w:jc w:val="center"/>
        </w:trPr>
        <w:tc>
          <w:tcPr>
            <w:tcW w:w="949" w:type="pct"/>
          </w:tcPr>
          <w:p w14:paraId="5B76489D" w14:textId="77777777" w:rsidR="00D4263F" w:rsidRPr="002B0541" w:rsidRDefault="00D4263F" w:rsidP="005E0405">
            <w:proofErr w:type="spellStart"/>
            <w:r w:rsidRPr="002B0541">
              <w:t>AC_IN_Status</w:t>
            </w:r>
            <w:proofErr w:type="spellEnd"/>
          </w:p>
        </w:tc>
        <w:tc>
          <w:tcPr>
            <w:tcW w:w="875" w:type="pct"/>
          </w:tcPr>
          <w:p w14:paraId="63CC82F4" w14:textId="77777777" w:rsidR="00D4263F" w:rsidRPr="002B0541" w:rsidRDefault="00D4263F" w:rsidP="005E0405">
            <w:r w:rsidRPr="002B0541">
              <w:t>Calculation</w:t>
            </w:r>
          </w:p>
        </w:tc>
        <w:tc>
          <w:tcPr>
            <w:tcW w:w="754" w:type="pct"/>
          </w:tcPr>
          <w:p w14:paraId="37C8B544" w14:textId="77777777" w:rsidR="00D4263F" w:rsidRPr="002B0541" w:rsidRDefault="00D4263F" w:rsidP="005E0405">
            <w:r w:rsidRPr="002B0541">
              <w:t>If RMS values of VAC_IN_PH_A, B, and C are in correct range, then logical 1; otherwise, logical 0. See note 4.</w:t>
            </w:r>
          </w:p>
        </w:tc>
        <w:tc>
          <w:tcPr>
            <w:tcW w:w="1508" w:type="pct"/>
          </w:tcPr>
          <w:p w14:paraId="70D16B7D" w14:textId="77777777" w:rsidR="00D4263F" w:rsidRPr="002B0541" w:rsidRDefault="00D4263F" w:rsidP="005E0405"/>
        </w:tc>
        <w:tc>
          <w:tcPr>
            <w:tcW w:w="915" w:type="pct"/>
          </w:tcPr>
          <w:p w14:paraId="51CA98EB" w14:textId="77777777" w:rsidR="00D4263F" w:rsidRPr="002B0541" w:rsidRDefault="00D4263F" w:rsidP="005E0405">
            <w:r w:rsidRPr="002B0541">
              <w:t>check if VAC_IN_PH_A,</w:t>
            </w:r>
          </w:p>
          <w:p w14:paraId="2EA95AEB" w14:textId="1AD904C7" w:rsidR="00D4263F" w:rsidRPr="002B0541" w:rsidRDefault="006746E2" w:rsidP="005E0405">
            <w:r w:rsidRPr="002B0541">
              <w:t>B, C</w:t>
            </w:r>
            <w:r w:rsidR="00D4263F" w:rsidRPr="002B0541">
              <w:t xml:space="preserve"> (lines 3,4,5) are in </w:t>
            </w:r>
            <w:r w:rsidRPr="002B0541">
              <w:t>the range</w:t>
            </w:r>
            <w:r w:rsidR="00D4263F" w:rsidRPr="002B0541">
              <w:t xml:space="preserve"> 95-125VAC.</w:t>
            </w:r>
          </w:p>
          <w:p w14:paraId="4C73D2CF" w14:textId="52A26158" w:rsidR="00D4263F" w:rsidRPr="002B0541" w:rsidRDefault="00D4263F" w:rsidP="005E0405">
            <w:r w:rsidRPr="002B0541">
              <w:t>if v&lt;</w:t>
            </w:r>
            <w:r w:rsidR="006746E2" w:rsidRPr="002B0541">
              <w:t>95</w:t>
            </w:r>
            <w:r w:rsidRPr="002B0541">
              <w:t xml:space="preserve"> for 0.5sec, shutdown. If v&gt;=</w:t>
            </w:r>
            <w:r w:rsidR="006746E2" w:rsidRPr="002B0541">
              <w:t>95</w:t>
            </w:r>
            <w:r w:rsidRPr="002B0541">
              <w:t>, turn on</w:t>
            </w:r>
          </w:p>
        </w:tc>
      </w:tr>
      <w:tr w:rsidR="00D4263F" w:rsidRPr="002B0541" w14:paraId="765EEF45" w14:textId="126B3B8C" w:rsidTr="00C94C84">
        <w:trPr>
          <w:jc w:val="center"/>
        </w:trPr>
        <w:tc>
          <w:tcPr>
            <w:tcW w:w="949" w:type="pct"/>
          </w:tcPr>
          <w:p w14:paraId="65BFB76C" w14:textId="77777777" w:rsidR="00D4263F" w:rsidRPr="002B0541" w:rsidRDefault="00D4263F" w:rsidP="005E0405">
            <w:proofErr w:type="spellStart"/>
            <w:r w:rsidRPr="002B0541">
              <w:t>Power_Out_Status</w:t>
            </w:r>
            <w:proofErr w:type="spellEnd"/>
          </w:p>
        </w:tc>
        <w:tc>
          <w:tcPr>
            <w:tcW w:w="875" w:type="pct"/>
          </w:tcPr>
          <w:p w14:paraId="06EC86C6" w14:textId="77777777" w:rsidR="00D4263F" w:rsidRPr="002B0541" w:rsidRDefault="00D4263F" w:rsidP="005E0405">
            <w:r w:rsidRPr="002B0541">
              <w:t>Calculation</w:t>
            </w:r>
          </w:p>
        </w:tc>
        <w:tc>
          <w:tcPr>
            <w:tcW w:w="754" w:type="pct"/>
          </w:tcPr>
          <w:p w14:paraId="3AFB19EB" w14:textId="77777777" w:rsidR="00D4263F" w:rsidRPr="002B0541" w:rsidRDefault="00D4263F" w:rsidP="005E0405">
            <w:r w:rsidRPr="002B0541">
              <w:t xml:space="preserve">If all modules </w:t>
            </w:r>
            <w:r w:rsidRPr="002B0541">
              <w:lastRenderedPageBreak/>
              <w:t>produce PG=1, then 1, otherwise 0.</w:t>
            </w:r>
          </w:p>
        </w:tc>
        <w:tc>
          <w:tcPr>
            <w:tcW w:w="1508" w:type="pct"/>
          </w:tcPr>
          <w:p w14:paraId="30972DAF" w14:textId="77777777" w:rsidR="00D4263F" w:rsidRPr="002B0541" w:rsidRDefault="00D4263F" w:rsidP="005E0405"/>
        </w:tc>
        <w:tc>
          <w:tcPr>
            <w:tcW w:w="915" w:type="pct"/>
          </w:tcPr>
          <w:p w14:paraId="36D8365D" w14:textId="68718298" w:rsidR="00D4263F" w:rsidRPr="002B0541" w:rsidRDefault="00D4263F" w:rsidP="005E0405">
            <w:r w:rsidRPr="002B0541">
              <w:t xml:space="preserve">check if PG_PSU_1, </w:t>
            </w:r>
            <w:r w:rsidRPr="002B0541">
              <w:lastRenderedPageBreak/>
              <w:t>PG_PSU_2, PG_PSU_5, PG_PSU_6, PG_PSU_7, PG_PSU_8, PG_PSU_9, PG_PSU_10 and PG_BUCK are all equal 1</w:t>
            </w:r>
          </w:p>
        </w:tc>
      </w:tr>
      <w:tr w:rsidR="004659F2" w:rsidRPr="002B0541" w14:paraId="05A0B271" w14:textId="1FAA52B9" w:rsidTr="00C94C84">
        <w:trPr>
          <w:jc w:val="center"/>
        </w:trPr>
        <w:tc>
          <w:tcPr>
            <w:tcW w:w="949" w:type="pct"/>
          </w:tcPr>
          <w:p w14:paraId="330E107F" w14:textId="77777777" w:rsidR="004659F2" w:rsidRPr="002B0541" w:rsidRDefault="004659F2" w:rsidP="005E0405">
            <w:proofErr w:type="spellStart"/>
            <w:r w:rsidRPr="002B0541">
              <w:lastRenderedPageBreak/>
              <w:t>OUTx_OC</w:t>
            </w:r>
            <w:proofErr w:type="spellEnd"/>
          </w:p>
          <w:p w14:paraId="3D9B974D" w14:textId="77777777" w:rsidR="004659F2" w:rsidRPr="002B0541" w:rsidRDefault="004659F2" w:rsidP="005E0405">
            <w:r w:rsidRPr="002B0541">
              <w:t>x = 1,5-7,9,10</w:t>
            </w:r>
          </w:p>
        </w:tc>
        <w:tc>
          <w:tcPr>
            <w:tcW w:w="875" w:type="pct"/>
          </w:tcPr>
          <w:p w14:paraId="15084389" w14:textId="77777777" w:rsidR="004659F2" w:rsidRPr="002B0541" w:rsidRDefault="004659F2" w:rsidP="005E0405">
            <w:proofErr w:type="spellStart"/>
            <w:r w:rsidRPr="002B0541">
              <w:t>DCDCx</w:t>
            </w:r>
            <w:proofErr w:type="spellEnd"/>
            <w:r w:rsidRPr="002B0541">
              <w:t xml:space="preserve"> RS485</w:t>
            </w:r>
          </w:p>
        </w:tc>
        <w:tc>
          <w:tcPr>
            <w:tcW w:w="754" w:type="pct"/>
            <w:vMerge w:val="restart"/>
          </w:tcPr>
          <w:p w14:paraId="79139B15" w14:textId="77777777" w:rsidR="004659F2" w:rsidRPr="002B0541" w:rsidRDefault="004659F2" w:rsidP="005E0405">
            <w:r w:rsidRPr="002B0541">
              <w:t>If PG goes low on any power supply unit, then the secondary of that unit must send status information to the FPGA via RS485 indicating if the shutdown occurred due to output overcurrent, output overvoltage, overtemperature, input voltage out-of-range, or another reason.</w:t>
            </w:r>
          </w:p>
        </w:tc>
        <w:tc>
          <w:tcPr>
            <w:tcW w:w="1508" w:type="pct"/>
          </w:tcPr>
          <w:p w14:paraId="17EFB401" w14:textId="77777777" w:rsidR="004659F2" w:rsidRPr="002B0541" w:rsidRDefault="004659F2" w:rsidP="005E0405"/>
        </w:tc>
        <w:tc>
          <w:tcPr>
            <w:tcW w:w="915" w:type="pct"/>
            <w:vMerge w:val="restart"/>
          </w:tcPr>
          <w:p w14:paraId="50CE306C" w14:textId="77777777" w:rsidR="004659F2" w:rsidRPr="002B0541" w:rsidRDefault="004659F2" w:rsidP="005E0405">
            <w:r w:rsidRPr="002B0541">
              <w:t xml:space="preserve">4 BIT STATUS: </w:t>
            </w:r>
          </w:p>
          <w:p w14:paraId="78F9FFBB" w14:textId="308CFA25" w:rsidR="004659F2" w:rsidRPr="002B0541" w:rsidRDefault="004659F2" w:rsidP="005E0405">
            <w:r w:rsidRPr="002B0541">
              <w:t>(Refer protocol</w:t>
            </w:r>
          </w:p>
          <w:p w14:paraId="3F4E3F30" w14:textId="5D780053" w:rsidR="004659F2" w:rsidRPr="002B0541" w:rsidRDefault="004659F2" w:rsidP="005E0405">
            <w:r w:rsidRPr="002B0541">
              <w:t>_RS485_DC-DC_Control_SEC</w:t>
            </w:r>
          </w:p>
          <w:p w14:paraId="1A337B28" w14:textId="77777777" w:rsidR="004659F2" w:rsidRPr="002B0541" w:rsidRDefault="004659F2" w:rsidP="005E0405">
            <w:r w:rsidRPr="002B0541">
              <w:t>.docx)</w:t>
            </w:r>
          </w:p>
          <w:p w14:paraId="6E9EB6BE" w14:textId="707C503C" w:rsidR="004659F2" w:rsidRPr="002B0541" w:rsidRDefault="004659F2" w:rsidP="005E0405">
            <w:proofErr w:type="spellStart"/>
            <w:r w:rsidRPr="002B0541">
              <w:t>VinP</w:t>
            </w:r>
            <w:proofErr w:type="spellEnd"/>
            <w:r w:rsidRPr="002B0541">
              <w:t xml:space="preserve"> Input voltage protection - Byte 8, bit 4                      OTP -  </w:t>
            </w:r>
          </w:p>
          <w:p w14:paraId="7AABB2E2" w14:textId="77777777" w:rsidR="004659F2" w:rsidRPr="002B0541" w:rsidRDefault="004659F2" w:rsidP="005E0405">
            <w:r w:rsidRPr="002B0541">
              <w:t xml:space="preserve">Byte 8, bit 5                                                                    OCP - </w:t>
            </w:r>
          </w:p>
          <w:p w14:paraId="5203E1CE" w14:textId="77777777" w:rsidR="004659F2" w:rsidRPr="002B0541" w:rsidRDefault="004659F2" w:rsidP="005E0405">
            <w:r w:rsidRPr="002B0541">
              <w:t xml:space="preserve">Byte 8, bit 6                                                                     OVP - </w:t>
            </w:r>
          </w:p>
          <w:p w14:paraId="64343AE0" w14:textId="27FA8D1A" w:rsidR="004659F2" w:rsidRPr="002B0541" w:rsidRDefault="004659F2" w:rsidP="005E0405">
            <w:r w:rsidRPr="002B0541">
              <w:t xml:space="preserve">Byte 8, bit 7                                                                         pc number:                                                                                   00 main board                                                                            01 DCDC1                                                                                     02 DCDC50W                                                                                05 DCDC5                                                                                     06 DCDC6                                                                                     07 DCDC7                                                                                     08 LLC                                                                                           09 DCDC9  </w:t>
            </w:r>
          </w:p>
        </w:tc>
      </w:tr>
      <w:tr w:rsidR="004659F2" w:rsidRPr="002B0541" w14:paraId="64BDF084" w14:textId="42C3A201" w:rsidTr="00C94C84">
        <w:trPr>
          <w:jc w:val="center"/>
        </w:trPr>
        <w:tc>
          <w:tcPr>
            <w:tcW w:w="949" w:type="pct"/>
          </w:tcPr>
          <w:p w14:paraId="00EA46C3" w14:textId="77777777" w:rsidR="004659F2" w:rsidRPr="002B0541" w:rsidRDefault="004659F2" w:rsidP="005E0405">
            <w:r w:rsidRPr="002B0541">
              <w:t>OUT2_OC</w:t>
            </w:r>
          </w:p>
        </w:tc>
        <w:tc>
          <w:tcPr>
            <w:tcW w:w="875" w:type="pct"/>
          </w:tcPr>
          <w:p w14:paraId="36A9610C" w14:textId="77777777" w:rsidR="004659F2" w:rsidRPr="002B0541" w:rsidRDefault="004659F2" w:rsidP="005E0405">
            <w:r w:rsidRPr="002B0541">
              <w:t>DCDC2 RS485</w:t>
            </w:r>
          </w:p>
        </w:tc>
        <w:tc>
          <w:tcPr>
            <w:tcW w:w="754" w:type="pct"/>
            <w:vMerge/>
          </w:tcPr>
          <w:p w14:paraId="1AFCD17C" w14:textId="77777777" w:rsidR="004659F2" w:rsidRPr="002B0541" w:rsidRDefault="004659F2" w:rsidP="005E0405"/>
        </w:tc>
        <w:tc>
          <w:tcPr>
            <w:tcW w:w="1508" w:type="pct"/>
          </w:tcPr>
          <w:p w14:paraId="6A6D6180" w14:textId="77777777" w:rsidR="004659F2" w:rsidRPr="002B0541" w:rsidRDefault="004659F2" w:rsidP="005E0405"/>
        </w:tc>
        <w:tc>
          <w:tcPr>
            <w:tcW w:w="915" w:type="pct"/>
            <w:vMerge/>
          </w:tcPr>
          <w:p w14:paraId="662AD927" w14:textId="77777777" w:rsidR="004659F2" w:rsidRPr="002B0541" w:rsidRDefault="004659F2" w:rsidP="005E0405"/>
        </w:tc>
      </w:tr>
      <w:tr w:rsidR="004659F2" w:rsidRPr="002B0541" w14:paraId="5548128F" w14:textId="14D99060" w:rsidTr="00C94C84">
        <w:trPr>
          <w:jc w:val="center"/>
        </w:trPr>
        <w:tc>
          <w:tcPr>
            <w:tcW w:w="949" w:type="pct"/>
          </w:tcPr>
          <w:p w14:paraId="65C0E2E0" w14:textId="77777777" w:rsidR="004659F2" w:rsidRPr="002B0541" w:rsidRDefault="004659F2" w:rsidP="005E0405">
            <w:r w:rsidRPr="002B0541">
              <w:t>OUT8_OC</w:t>
            </w:r>
          </w:p>
        </w:tc>
        <w:tc>
          <w:tcPr>
            <w:tcW w:w="875" w:type="pct"/>
          </w:tcPr>
          <w:p w14:paraId="33CC8CEF" w14:textId="77777777" w:rsidR="004659F2" w:rsidRPr="002B0541" w:rsidRDefault="004659F2" w:rsidP="005E0405">
            <w:r w:rsidRPr="002B0541">
              <w:t>LLC RS485</w:t>
            </w:r>
          </w:p>
        </w:tc>
        <w:tc>
          <w:tcPr>
            <w:tcW w:w="754" w:type="pct"/>
            <w:vMerge/>
          </w:tcPr>
          <w:p w14:paraId="49477355" w14:textId="77777777" w:rsidR="004659F2" w:rsidRPr="002B0541" w:rsidRDefault="004659F2" w:rsidP="005E0405"/>
        </w:tc>
        <w:tc>
          <w:tcPr>
            <w:tcW w:w="1508" w:type="pct"/>
          </w:tcPr>
          <w:p w14:paraId="6C83C60D" w14:textId="77777777" w:rsidR="004659F2" w:rsidRPr="002B0541" w:rsidRDefault="004659F2" w:rsidP="005E0405"/>
        </w:tc>
        <w:tc>
          <w:tcPr>
            <w:tcW w:w="915" w:type="pct"/>
            <w:vMerge/>
          </w:tcPr>
          <w:p w14:paraId="7984793B" w14:textId="77777777" w:rsidR="004659F2" w:rsidRPr="002B0541" w:rsidRDefault="004659F2" w:rsidP="005E0405"/>
        </w:tc>
      </w:tr>
      <w:tr w:rsidR="004659F2" w:rsidRPr="002B0541" w14:paraId="58906944" w14:textId="6A2BBBC6" w:rsidTr="00C94C84">
        <w:trPr>
          <w:jc w:val="center"/>
        </w:trPr>
        <w:tc>
          <w:tcPr>
            <w:tcW w:w="949" w:type="pct"/>
          </w:tcPr>
          <w:p w14:paraId="48FCD89B" w14:textId="77777777" w:rsidR="004659F2" w:rsidRPr="002B0541" w:rsidRDefault="004659F2" w:rsidP="005E0405">
            <w:r w:rsidRPr="002B0541">
              <w:t>DC_IN_OV</w:t>
            </w:r>
          </w:p>
        </w:tc>
        <w:tc>
          <w:tcPr>
            <w:tcW w:w="875" w:type="pct"/>
          </w:tcPr>
          <w:p w14:paraId="270E984A" w14:textId="77777777" w:rsidR="004659F2" w:rsidRPr="002B0541" w:rsidRDefault="004659F2" w:rsidP="005E0405">
            <w:r w:rsidRPr="002B0541">
              <w:t>DCDC1 RS485</w:t>
            </w:r>
          </w:p>
        </w:tc>
        <w:tc>
          <w:tcPr>
            <w:tcW w:w="754" w:type="pct"/>
            <w:vMerge/>
          </w:tcPr>
          <w:p w14:paraId="75F50A86" w14:textId="77777777" w:rsidR="004659F2" w:rsidRPr="002B0541" w:rsidRDefault="004659F2" w:rsidP="005E0405"/>
        </w:tc>
        <w:tc>
          <w:tcPr>
            <w:tcW w:w="1508" w:type="pct"/>
          </w:tcPr>
          <w:p w14:paraId="5C37B7F0" w14:textId="77777777" w:rsidR="004659F2" w:rsidRPr="002B0541" w:rsidRDefault="004659F2" w:rsidP="005E0405"/>
        </w:tc>
        <w:tc>
          <w:tcPr>
            <w:tcW w:w="915" w:type="pct"/>
            <w:vMerge/>
          </w:tcPr>
          <w:p w14:paraId="2ACF9823" w14:textId="77777777" w:rsidR="004659F2" w:rsidRPr="002B0541" w:rsidRDefault="004659F2" w:rsidP="005E0405"/>
        </w:tc>
      </w:tr>
      <w:tr w:rsidR="004659F2" w:rsidRPr="002B0541" w14:paraId="27BD7867" w14:textId="790C3E31" w:rsidTr="00C94C84">
        <w:trPr>
          <w:jc w:val="center"/>
        </w:trPr>
        <w:tc>
          <w:tcPr>
            <w:tcW w:w="949" w:type="pct"/>
          </w:tcPr>
          <w:p w14:paraId="37232D5F" w14:textId="77777777" w:rsidR="004659F2" w:rsidRPr="002B0541" w:rsidRDefault="004659F2" w:rsidP="005E0405">
            <w:proofErr w:type="spellStart"/>
            <w:r w:rsidRPr="002B0541">
              <w:t>OUTx</w:t>
            </w:r>
            <w:proofErr w:type="spellEnd"/>
            <w:r w:rsidRPr="002B0541">
              <w:t xml:space="preserve"> OV</w:t>
            </w:r>
          </w:p>
          <w:p w14:paraId="5B905CEB" w14:textId="77777777" w:rsidR="004659F2" w:rsidRPr="002B0541" w:rsidRDefault="004659F2" w:rsidP="005E0405">
            <w:pPr>
              <w:rPr>
                <w:color w:val="000000"/>
              </w:rPr>
            </w:pPr>
            <w:r w:rsidRPr="002B0541">
              <w:t>x = 1,5-7,9,10</w:t>
            </w:r>
          </w:p>
        </w:tc>
        <w:tc>
          <w:tcPr>
            <w:tcW w:w="875" w:type="pct"/>
          </w:tcPr>
          <w:p w14:paraId="4C49812E" w14:textId="77777777" w:rsidR="004659F2" w:rsidRPr="002B0541" w:rsidRDefault="004659F2" w:rsidP="005E0405">
            <w:proofErr w:type="spellStart"/>
            <w:r w:rsidRPr="002B0541">
              <w:t>DCDCx</w:t>
            </w:r>
            <w:proofErr w:type="spellEnd"/>
            <w:r w:rsidRPr="002B0541">
              <w:t xml:space="preserve"> RS485</w:t>
            </w:r>
          </w:p>
        </w:tc>
        <w:tc>
          <w:tcPr>
            <w:tcW w:w="754" w:type="pct"/>
            <w:vMerge/>
          </w:tcPr>
          <w:p w14:paraId="3AEDAB6F" w14:textId="77777777" w:rsidR="004659F2" w:rsidRPr="002B0541" w:rsidRDefault="004659F2" w:rsidP="005E0405"/>
        </w:tc>
        <w:tc>
          <w:tcPr>
            <w:tcW w:w="1508" w:type="pct"/>
          </w:tcPr>
          <w:p w14:paraId="5207A7E8" w14:textId="77777777" w:rsidR="004659F2" w:rsidRPr="002B0541" w:rsidRDefault="004659F2" w:rsidP="005E0405"/>
        </w:tc>
        <w:tc>
          <w:tcPr>
            <w:tcW w:w="915" w:type="pct"/>
            <w:vMerge/>
          </w:tcPr>
          <w:p w14:paraId="65BAE8F1" w14:textId="77777777" w:rsidR="004659F2" w:rsidRPr="002B0541" w:rsidRDefault="004659F2" w:rsidP="005E0405"/>
        </w:tc>
      </w:tr>
      <w:tr w:rsidR="004659F2" w:rsidRPr="002B0541" w14:paraId="06E9A6AD" w14:textId="4E874B3A" w:rsidTr="00C94C84">
        <w:trPr>
          <w:jc w:val="center"/>
        </w:trPr>
        <w:tc>
          <w:tcPr>
            <w:tcW w:w="949" w:type="pct"/>
          </w:tcPr>
          <w:p w14:paraId="2AC0D858" w14:textId="77777777" w:rsidR="004659F2" w:rsidRPr="002B0541" w:rsidRDefault="004659F2" w:rsidP="005E0405">
            <w:r w:rsidRPr="002B0541">
              <w:t>OUT2 OV</w:t>
            </w:r>
          </w:p>
        </w:tc>
        <w:tc>
          <w:tcPr>
            <w:tcW w:w="875" w:type="pct"/>
          </w:tcPr>
          <w:p w14:paraId="4338620A" w14:textId="77777777" w:rsidR="004659F2" w:rsidRPr="002B0541" w:rsidRDefault="004659F2" w:rsidP="005E0405">
            <w:r w:rsidRPr="002B0541">
              <w:t>DCDC2 RS485</w:t>
            </w:r>
          </w:p>
        </w:tc>
        <w:tc>
          <w:tcPr>
            <w:tcW w:w="754" w:type="pct"/>
            <w:vMerge/>
          </w:tcPr>
          <w:p w14:paraId="6515EAB4" w14:textId="77777777" w:rsidR="004659F2" w:rsidRPr="002B0541" w:rsidRDefault="004659F2" w:rsidP="005E0405"/>
        </w:tc>
        <w:tc>
          <w:tcPr>
            <w:tcW w:w="1508" w:type="pct"/>
          </w:tcPr>
          <w:p w14:paraId="35470E9D" w14:textId="77777777" w:rsidR="004659F2" w:rsidRPr="002B0541" w:rsidRDefault="004659F2" w:rsidP="005E0405"/>
        </w:tc>
        <w:tc>
          <w:tcPr>
            <w:tcW w:w="915" w:type="pct"/>
            <w:vMerge/>
          </w:tcPr>
          <w:p w14:paraId="375DDC91" w14:textId="77777777" w:rsidR="004659F2" w:rsidRPr="002B0541" w:rsidRDefault="004659F2" w:rsidP="005E0405"/>
        </w:tc>
      </w:tr>
      <w:tr w:rsidR="004659F2" w:rsidRPr="002B0541" w14:paraId="3A385533" w14:textId="26E3811E" w:rsidTr="00C94C84">
        <w:trPr>
          <w:jc w:val="center"/>
        </w:trPr>
        <w:tc>
          <w:tcPr>
            <w:tcW w:w="949" w:type="pct"/>
          </w:tcPr>
          <w:p w14:paraId="4CABDD3D" w14:textId="77777777" w:rsidR="004659F2" w:rsidRPr="002B0541" w:rsidRDefault="004659F2" w:rsidP="005E0405">
            <w:r w:rsidRPr="002B0541">
              <w:t>OUT8 OV</w:t>
            </w:r>
          </w:p>
        </w:tc>
        <w:tc>
          <w:tcPr>
            <w:tcW w:w="875" w:type="pct"/>
          </w:tcPr>
          <w:p w14:paraId="7853554F" w14:textId="77777777" w:rsidR="004659F2" w:rsidRPr="002B0541" w:rsidRDefault="004659F2" w:rsidP="005E0405">
            <w:r w:rsidRPr="002B0541">
              <w:t>LLC RS485</w:t>
            </w:r>
          </w:p>
        </w:tc>
        <w:tc>
          <w:tcPr>
            <w:tcW w:w="754" w:type="pct"/>
            <w:vMerge/>
          </w:tcPr>
          <w:p w14:paraId="2FFCA3F9" w14:textId="77777777" w:rsidR="004659F2" w:rsidRPr="002B0541" w:rsidRDefault="004659F2" w:rsidP="005E0405"/>
        </w:tc>
        <w:tc>
          <w:tcPr>
            <w:tcW w:w="1508" w:type="pct"/>
          </w:tcPr>
          <w:p w14:paraId="19552618" w14:textId="77777777" w:rsidR="004659F2" w:rsidRPr="002B0541" w:rsidRDefault="004659F2" w:rsidP="005E0405"/>
        </w:tc>
        <w:tc>
          <w:tcPr>
            <w:tcW w:w="915" w:type="pct"/>
            <w:vMerge/>
          </w:tcPr>
          <w:p w14:paraId="00DD1898" w14:textId="77777777" w:rsidR="004659F2" w:rsidRPr="002B0541" w:rsidRDefault="004659F2" w:rsidP="005E0405"/>
        </w:tc>
      </w:tr>
      <w:tr w:rsidR="004659F2" w:rsidRPr="002B0541" w14:paraId="35B69EF7" w14:textId="3D0537A4" w:rsidTr="00C94C84">
        <w:trPr>
          <w:jc w:val="center"/>
        </w:trPr>
        <w:tc>
          <w:tcPr>
            <w:tcW w:w="949" w:type="pct"/>
          </w:tcPr>
          <w:p w14:paraId="1E295F12" w14:textId="77777777" w:rsidR="004659F2" w:rsidRPr="002B0541" w:rsidRDefault="004659F2" w:rsidP="005E0405">
            <w:r w:rsidRPr="002B0541">
              <w:t>DC_IN_UV</w:t>
            </w:r>
          </w:p>
        </w:tc>
        <w:tc>
          <w:tcPr>
            <w:tcW w:w="875" w:type="pct"/>
          </w:tcPr>
          <w:p w14:paraId="3430EB57" w14:textId="77777777" w:rsidR="004659F2" w:rsidRPr="002B0541" w:rsidRDefault="004659F2" w:rsidP="005E0405">
            <w:r w:rsidRPr="002B0541">
              <w:t>DCDC1 RS485</w:t>
            </w:r>
          </w:p>
        </w:tc>
        <w:tc>
          <w:tcPr>
            <w:tcW w:w="754" w:type="pct"/>
            <w:vMerge/>
          </w:tcPr>
          <w:p w14:paraId="53C12C1D" w14:textId="77777777" w:rsidR="004659F2" w:rsidRPr="002B0541" w:rsidRDefault="004659F2" w:rsidP="005E0405"/>
        </w:tc>
        <w:tc>
          <w:tcPr>
            <w:tcW w:w="1508" w:type="pct"/>
          </w:tcPr>
          <w:p w14:paraId="77366D11" w14:textId="77777777" w:rsidR="004659F2" w:rsidRPr="002B0541" w:rsidRDefault="004659F2" w:rsidP="005E0405"/>
        </w:tc>
        <w:tc>
          <w:tcPr>
            <w:tcW w:w="915" w:type="pct"/>
            <w:vMerge/>
          </w:tcPr>
          <w:p w14:paraId="0C345FCE" w14:textId="77777777" w:rsidR="004659F2" w:rsidRPr="002B0541" w:rsidRDefault="004659F2" w:rsidP="005E0405"/>
        </w:tc>
      </w:tr>
      <w:tr w:rsidR="004659F2" w:rsidRPr="002B0541" w14:paraId="770C83AB" w14:textId="504C1CE1" w:rsidTr="00C94C84">
        <w:trPr>
          <w:jc w:val="center"/>
        </w:trPr>
        <w:tc>
          <w:tcPr>
            <w:tcW w:w="949" w:type="pct"/>
          </w:tcPr>
          <w:p w14:paraId="39FD3B67" w14:textId="77777777" w:rsidR="004659F2" w:rsidRPr="002B0541" w:rsidRDefault="004659F2" w:rsidP="005E0405">
            <w:r w:rsidRPr="002B0541">
              <w:t>AC_IN_UV</w:t>
            </w:r>
          </w:p>
        </w:tc>
        <w:tc>
          <w:tcPr>
            <w:tcW w:w="875" w:type="pct"/>
          </w:tcPr>
          <w:p w14:paraId="42DCB7CF" w14:textId="77777777" w:rsidR="004659F2" w:rsidRPr="002B0541" w:rsidRDefault="004659F2" w:rsidP="005E0405">
            <w:r w:rsidRPr="002B0541">
              <w:t>Calculation</w:t>
            </w:r>
          </w:p>
        </w:tc>
        <w:tc>
          <w:tcPr>
            <w:tcW w:w="754" w:type="pct"/>
          </w:tcPr>
          <w:p w14:paraId="28844E6D" w14:textId="77777777" w:rsidR="004659F2" w:rsidRPr="002B0541" w:rsidRDefault="004659F2" w:rsidP="005E0405">
            <w:r w:rsidRPr="002B0541">
              <w:t>See note 4.</w:t>
            </w:r>
          </w:p>
        </w:tc>
        <w:tc>
          <w:tcPr>
            <w:tcW w:w="1508" w:type="pct"/>
          </w:tcPr>
          <w:p w14:paraId="599B4D89" w14:textId="77777777" w:rsidR="004659F2" w:rsidRPr="002B0541" w:rsidRDefault="004659F2" w:rsidP="005E0405"/>
        </w:tc>
        <w:tc>
          <w:tcPr>
            <w:tcW w:w="915" w:type="pct"/>
            <w:vMerge/>
          </w:tcPr>
          <w:p w14:paraId="12FCC2AD" w14:textId="77777777" w:rsidR="004659F2" w:rsidRPr="002B0541" w:rsidRDefault="004659F2" w:rsidP="005E0405"/>
        </w:tc>
      </w:tr>
      <w:tr w:rsidR="00D4263F" w:rsidRPr="002B0541" w14:paraId="6FE80F3B" w14:textId="05C51FA6" w:rsidTr="00C94C84">
        <w:trPr>
          <w:jc w:val="center"/>
        </w:trPr>
        <w:tc>
          <w:tcPr>
            <w:tcW w:w="949" w:type="pct"/>
          </w:tcPr>
          <w:p w14:paraId="36243E84" w14:textId="77777777" w:rsidR="00D4263F" w:rsidRPr="002B0541" w:rsidRDefault="00D4263F" w:rsidP="005E0405">
            <w:proofErr w:type="spellStart"/>
            <w:r w:rsidRPr="002B0541">
              <w:t>PHx_Status</w:t>
            </w:r>
            <w:proofErr w:type="spellEnd"/>
          </w:p>
          <w:p w14:paraId="277F307C" w14:textId="77777777" w:rsidR="00D4263F" w:rsidRPr="002B0541" w:rsidRDefault="00D4263F" w:rsidP="005E0405">
            <w:r w:rsidRPr="002B0541">
              <w:t>x = 1, 2, 3</w:t>
            </w:r>
          </w:p>
        </w:tc>
        <w:tc>
          <w:tcPr>
            <w:tcW w:w="875" w:type="pct"/>
          </w:tcPr>
          <w:p w14:paraId="5573D96A" w14:textId="77777777" w:rsidR="00D4263F" w:rsidRPr="002B0541" w:rsidRDefault="00D4263F" w:rsidP="005E0405">
            <w:r w:rsidRPr="002B0541">
              <w:t>Calculation</w:t>
            </w:r>
          </w:p>
        </w:tc>
        <w:tc>
          <w:tcPr>
            <w:tcW w:w="754" w:type="pct"/>
          </w:tcPr>
          <w:p w14:paraId="5868A594" w14:textId="77777777" w:rsidR="00D4263F" w:rsidRPr="002B0541" w:rsidRDefault="00D4263F" w:rsidP="005E0405">
            <w:r w:rsidRPr="002B0541">
              <w:t>See note 4. Report according to voltage on each phase.</w:t>
            </w:r>
          </w:p>
        </w:tc>
        <w:tc>
          <w:tcPr>
            <w:tcW w:w="1508" w:type="pct"/>
          </w:tcPr>
          <w:p w14:paraId="631945D2" w14:textId="77777777" w:rsidR="00D4263F" w:rsidRPr="002B0541" w:rsidRDefault="00D4263F" w:rsidP="005E0405"/>
        </w:tc>
        <w:tc>
          <w:tcPr>
            <w:tcW w:w="915" w:type="pct"/>
          </w:tcPr>
          <w:p w14:paraId="765BCAA4" w14:textId="12D5D33B" w:rsidR="00D4263F" w:rsidRPr="002B0541" w:rsidRDefault="003B53B2" w:rsidP="005E0405">
            <w:r w:rsidRPr="002B0541">
              <w:t>RANGE 95-125VAC</w:t>
            </w:r>
          </w:p>
        </w:tc>
      </w:tr>
      <w:tr w:rsidR="00D4263F" w:rsidRPr="002B0541" w14:paraId="7DFF9259" w14:textId="3A79DD48" w:rsidTr="00C94C84">
        <w:trPr>
          <w:jc w:val="center"/>
        </w:trPr>
        <w:tc>
          <w:tcPr>
            <w:tcW w:w="949" w:type="pct"/>
          </w:tcPr>
          <w:p w14:paraId="349D3116"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lastRenderedPageBreak/>
              <w:t>Neutral_Status</w:t>
            </w:r>
            <w:proofErr w:type="spellEnd"/>
            <w:r w:rsidRPr="002B0541">
              <w:rPr>
                <w:rFonts w:asciiTheme="majorBidi" w:hAnsiTheme="majorBidi" w:cstheme="majorBidi"/>
                <w:sz w:val="23"/>
                <w:szCs w:val="23"/>
              </w:rPr>
              <w:t xml:space="preserve"> </w:t>
            </w:r>
          </w:p>
        </w:tc>
        <w:tc>
          <w:tcPr>
            <w:tcW w:w="875" w:type="pct"/>
          </w:tcPr>
          <w:p w14:paraId="0D70ED24" w14:textId="77777777" w:rsidR="00D4263F" w:rsidRPr="002B0541" w:rsidRDefault="00D4263F" w:rsidP="005E0405">
            <w:r w:rsidRPr="002B0541">
              <w:t>Calculation</w:t>
            </w:r>
          </w:p>
        </w:tc>
        <w:tc>
          <w:tcPr>
            <w:tcW w:w="754" w:type="pct"/>
          </w:tcPr>
          <w:p w14:paraId="404630E1" w14:textId="30334A12" w:rsidR="00D4263F" w:rsidRPr="002B0541" w:rsidRDefault="00D4263F" w:rsidP="005E0405">
            <w:pPr>
              <w:rPr>
                <w:b/>
                <w:bCs/>
              </w:rPr>
            </w:pPr>
            <w:r w:rsidRPr="002B0541">
              <w:t xml:space="preserve">Normally a logical 1. Average of instantaneous sum of VAC_IN_PH_A, VAC_IN_PH_B, and VAC_IN_PH_C should always be close to 0. If departing more than some threshold amount </w:t>
            </w:r>
            <w:r w:rsidR="004136F9" w:rsidRPr="002B0541">
              <w:t>from 0</w:t>
            </w:r>
            <w:r w:rsidRPr="002B0541">
              <w:t>, that indicates that the neutral fuse opened in which case the logical status will change to 0.</w:t>
            </w:r>
          </w:p>
        </w:tc>
        <w:tc>
          <w:tcPr>
            <w:tcW w:w="1508" w:type="pct"/>
          </w:tcPr>
          <w:p w14:paraId="03C8D081" w14:textId="77777777" w:rsidR="00D4263F" w:rsidRPr="002B0541" w:rsidRDefault="00D4263F" w:rsidP="005E0405"/>
        </w:tc>
        <w:tc>
          <w:tcPr>
            <w:tcW w:w="915" w:type="pct"/>
          </w:tcPr>
          <w:p w14:paraId="702AD59D" w14:textId="4A8CA4A7" w:rsidR="00D4263F" w:rsidRPr="002B0541" w:rsidRDefault="003B53B2" w:rsidP="005E0405">
            <w:r w:rsidRPr="002B0541">
              <w:t>check if the sum is close to zero [-10,10]</w:t>
            </w:r>
          </w:p>
        </w:tc>
      </w:tr>
      <w:tr w:rsidR="00D4263F" w:rsidRPr="002B0541" w14:paraId="2DBC4BF3" w14:textId="3651ECA9" w:rsidTr="00C94C84">
        <w:trPr>
          <w:jc w:val="center"/>
        </w:trPr>
        <w:tc>
          <w:tcPr>
            <w:tcW w:w="949" w:type="pct"/>
          </w:tcPr>
          <w:p w14:paraId="509E518C"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OVER_TEMP_Status</w:t>
            </w:r>
            <w:proofErr w:type="spellEnd"/>
          </w:p>
        </w:tc>
        <w:tc>
          <w:tcPr>
            <w:tcW w:w="875" w:type="pct"/>
          </w:tcPr>
          <w:p w14:paraId="64AB5361" w14:textId="77777777" w:rsidR="00D4263F" w:rsidRPr="002B0541" w:rsidRDefault="00D4263F" w:rsidP="005E0405">
            <w:r w:rsidRPr="002B0541">
              <w:t>RS485 all PSUs</w:t>
            </w:r>
          </w:p>
        </w:tc>
        <w:tc>
          <w:tcPr>
            <w:tcW w:w="754" w:type="pct"/>
          </w:tcPr>
          <w:p w14:paraId="1BAAA32E" w14:textId="77777777" w:rsidR="00D4263F" w:rsidRPr="002B0541" w:rsidRDefault="00D4263F" w:rsidP="005E0405">
            <w:r w:rsidRPr="002B0541">
              <w:t>Logical 1 unless a PSU reports an overtemperature through the RS485 bus.</w:t>
            </w:r>
          </w:p>
        </w:tc>
        <w:tc>
          <w:tcPr>
            <w:tcW w:w="1508" w:type="pct"/>
          </w:tcPr>
          <w:p w14:paraId="20FA1559" w14:textId="77777777" w:rsidR="00D4263F" w:rsidRPr="002B0541" w:rsidRDefault="00D4263F" w:rsidP="005E0405"/>
        </w:tc>
        <w:tc>
          <w:tcPr>
            <w:tcW w:w="915" w:type="pct"/>
          </w:tcPr>
          <w:p w14:paraId="7FF0D659" w14:textId="20D8C20D" w:rsidR="00D4263F" w:rsidRPr="002B0541" w:rsidRDefault="003B53B2" w:rsidP="005E0405">
            <w:r w:rsidRPr="002B0541">
              <w:t>OTP</w:t>
            </w:r>
          </w:p>
        </w:tc>
      </w:tr>
      <w:tr w:rsidR="00D4263F" w:rsidRPr="002B0541" w14:paraId="370CF649" w14:textId="555C150F" w:rsidTr="00C94C84">
        <w:trPr>
          <w:jc w:val="center"/>
        </w:trPr>
        <w:tc>
          <w:tcPr>
            <w:tcW w:w="949" w:type="pct"/>
          </w:tcPr>
          <w:p w14:paraId="2BBA81EB"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Capacitor_end_of_life</w:t>
            </w:r>
            <w:proofErr w:type="spellEnd"/>
          </w:p>
        </w:tc>
        <w:tc>
          <w:tcPr>
            <w:tcW w:w="875" w:type="pct"/>
          </w:tcPr>
          <w:p w14:paraId="2D16E9A4" w14:textId="77777777" w:rsidR="00D4263F" w:rsidRPr="002B0541" w:rsidRDefault="00D4263F" w:rsidP="005E0405">
            <w:r w:rsidRPr="002B0541">
              <w:t>Buck RS485</w:t>
            </w:r>
          </w:p>
        </w:tc>
        <w:tc>
          <w:tcPr>
            <w:tcW w:w="754" w:type="pct"/>
          </w:tcPr>
          <w:p w14:paraId="630E072D" w14:textId="77777777" w:rsidR="00D4263F" w:rsidRPr="002B0541" w:rsidRDefault="00D4263F" w:rsidP="005E0405">
            <w:r w:rsidRPr="002B0541">
              <w:t>See note 5.</w:t>
            </w:r>
          </w:p>
        </w:tc>
        <w:tc>
          <w:tcPr>
            <w:tcW w:w="1508" w:type="pct"/>
          </w:tcPr>
          <w:p w14:paraId="05E32A0F" w14:textId="77777777" w:rsidR="00D4263F" w:rsidRPr="002B0541" w:rsidRDefault="00D4263F" w:rsidP="005E0405"/>
        </w:tc>
        <w:tc>
          <w:tcPr>
            <w:tcW w:w="915" w:type="pct"/>
          </w:tcPr>
          <w:p w14:paraId="48A0BCB0" w14:textId="2A52043A" w:rsidR="00D4263F" w:rsidRPr="002B0541" w:rsidRDefault="003B53B2" w:rsidP="005E0405">
            <w:r w:rsidRPr="002B0541">
              <w:t>file: "protocol RS485_Main_brd" ---&gt; Byte 7: cap EOL (</w:t>
            </w:r>
            <w:r w:rsidR="00ED1ED3" w:rsidRPr="002B0541">
              <w:rPr>
                <w:rStyle w:val="cf01"/>
                <w:rFonts w:asciiTheme="majorBidi" w:hAnsiTheme="majorBidi" w:cstheme="majorBidi"/>
                <w:sz w:val="22"/>
                <w:szCs w:val="22"/>
              </w:rPr>
              <w:t xml:space="preserve">Must send this value from previous operation since it is only </w:t>
            </w:r>
            <w:r w:rsidR="00ED1ED3" w:rsidRPr="002B0541">
              <w:rPr>
                <w:rStyle w:val="cf01"/>
                <w:rFonts w:asciiTheme="majorBidi" w:hAnsiTheme="majorBidi" w:cstheme="majorBidi"/>
                <w:sz w:val="22"/>
                <w:szCs w:val="22"/>
              </w:rPr>
              <w:lastRenderedPageBreak/>
              <w:t>updated at shutdown.</w:t>
            </w:r>
            <w:r w:rsidRPr="002B0541">
              <w:t>)</w:t>
            </w:r>
          </w:p>
        </w:tc>
      </w:tr>
    </w:tbl>
    <w:p w14:paraId="6AD0E71D" w14:textId="401CC206" w:rsidR="00F108C7" w:rsidRDefault="00F108C7" w:rsidP="005E0405"/>
    <w:p w14:paraId="0A9E0DC1" w14:textId="77777777" w:rsidR="00FB0F64" w:rsidRPr="002B0541" w:rsidRDefault="00F108C7" w:rsidP="00FB0F64">
      <w:r>
        <w:br w:type="page"/>
      </w:r>
      <w:r w:rsidR="00FB0F64" w:rsidRPr="002B0541">
        <w:lastRenderedPageBreak/>
        <w:t>TABLE I – Pinout</w:t>
      </w:r>
    </w:p>
    <w:tbl>
      <w:tblPr>
        <w:tblStyle w:val="TableGrid"/>
        <w:tblpPr w:leftFromText="180" w:rightFromText="180" w:vertAnchor="text" w:horzAnchor="margin" w:tblpXSpec="center" w:tblpY="218"/>
        <w:tblW w:w="11194" w:type="dxa"/>
        <w:tblLook w:val="04A0" w:firstRow="1" w:lastRow="0" w:firstColumn="1" w:lastColumn="0" w:noHBand="0" w:noVBand="1"/>
      </w:tblPr>
      <w:tblGrid>
        <w:gridCol w:w="2736"/>
        <w:gridCol w:w="1766"/>
        <w:gridCol w:w="1778"/>
        <w:gridCol w:w="1086"/>
        <w:gridCol w:w="2604"/>
        <w:gridCol w:w="1224"/>
      </w:tblGrid>
      <w:tr w:rsidR="00FB0F64" w:rsidRPr="00FB0F64" w14:paraId="58FF078D" w14:textId="77777777" w:rsidTr="00E15326">
        <w:trPr>
          <w:trHeight w:val="204"/>
        </w:trPr>
        <w:tc>
          <w:tcPr>
            <w:tcW w:w="2736" w:type="dxa"/>
            <w:shd w:val="clear" w:color="auto" w:fill="FFF2CC" w:themeFill="accent4" w:themeFillTint="33"/>
          </w:tcPr>
          <w:p w14:paraId="6C825597" w14:textId="77777777" w:rsidR="00FB0F64" w:rsidRPr="00FB0F64" w:rsidRDefault="00FB0F64" w:rsidP="00E15326">
            <w:pPr>
              <w:rPr>
                <w:sz w:val="20"/>
                <w:szCs w:val="20"/>
              </w:rPr>
            </w:pPr>
            <w:r w:rsidRPr="00FB0F64">
              <w:rPr>
                <w:sz w:val="20"/>
                <w:szCs w:val="20"/>
              </w:rPr>
              <w:t>Pin name</w:t>
            </w:r>
          </w:p>
        </w:tc>
        <w:tc>
          <w:tcPr>
            <w:tcW w:w="1766" w:type="dxa"/>
            <w:shd w:val="clear" w:color="auto" w:fill="FFF2CC" w:themeFill="accent4" w:themeFillTint="33"/>
          </w:tcPr>
          <w:p w14:paraId="5F1A6FB3" w14:textId="77777777" w:rsidR="00FB0F64" w:rsidRPr="00FB0F64" w:rsidRDefault="00FB0F64" w:rsidP="00E15326">
            <w:pPr>
              <w:rPr>
                <w:sz w:val="20"/>
                <w:szCs w:val="20"/>
              </w:rPr>
            </w:pPr>
            <w:r w:rsidRPr="00FB0F64">
              <w:rPr>
                <w:sz w:val="20"/>
                <w:szCs w:val="20"/>
              </w:rPr>
              <w:t>PS/PL</w:t>
            </w:r>
          </w:p>
        </w:tc>
        <w:tc>
          <w:tcPr>
            <w:tcW w:w="1778" w:type="dxa"/>
            <w:shd w:val="clear" w:color="auto" w:fill="FFF2CC" w:themeFill="accent4" w:themeFillTint="33"/>
          </w:tcPr>
          <w:p w14:paraId="143C0AF5" w14:textId="77777777" w:rsidR="00FB0F64" w:rsidRPr="00FB0F64" w:rsidRDefault="00FB0F64" w:rsidP="00E15326">
            <w:pPr>
              <w:rPr>
                <w:sz w:val="20"/>
                <w:szCs w:val="20"/>
              </w:rPr>
            </w:pPr>
            <w:r w:rsidRPr="00FB0F64">
              <w:rPr>
                <w:sz w:val="20"/>
                <w:szCs w:val="20"/>
              </w:rPr>
              <w:t>Dir I/O/IO</w:t>
            </w:r>
          </w:p>
        </w:tc>
        <w:tc>
          <w:tcPr>
            <w:tcW w:w="1086" w:type="dxa"/>
            <w:shd w:val="clear" w:color="auto" w:fill="FFF2CC" w:themeFill="accent4" w:themeFillTint="33"/>
          </w:tcPr>
          <w:p w14:paraId="5E7D262E" w14:textId="77777777" w:rsidR="00FB0F64" w:rsidRPr="00FB0F64" w:rsidRDefault="00FB0F64" w:rsidP="00E15326">
            <w:pPr>
              <w:rPr>
                <w:sz w:val="20"/>
                <w:szCs w:val="20"/>
              </w:rPr>
            </w:pPr>
            <w:r w:rsidRPr="00FB0F64">
              <w:rPr>
                <w:sz w:val="20"/>
                <w:szCs w:val="20"/>
              </w:rPr>
              <w:t>FW/SW control</w:t>
            </w:r>
          </w:p>
        </w:tc>
        <w:tc>
          <w:tcPr>
            <w:tcW w:w="2604" w:type="dxa"/>
            <w:shd w:val="clear" w:color="auto" w:fill="FFF2CC" w:themeFill="accent4" w:themeFillTint="33"/>
          </w:tcPr>
          <w:p w14:paraId="022E9000" w14:textId="3388206F" w:rsidR="00FB0F64" w:rsidRPr="00FB0F64" w:rsidRDefault="00AC3456" w:rsidP="00E15326">
            <w:pPr>
              <w:rPr>
                <w:sz w:val="20"/>
                <w:szCs w:val="20"/>
              </w:rPr>
            </w:pPr>
            <w:r>
              <w:rPr>
                <w:sz w:val="20"/>
                <w:szCs w:val="20"/>
              </w:rPr>
              <w:t>Description</w:t>
            </w:r>
          </w:p>
        </w:tc>
        <w:tc>
          <w:tcPr>
            <w:tcW w:w="1224" w:type="dxa"/>
            <w:shd w:val="clear" w:color="auto" w:fill="FFF2CC" w:themeFill="accent4" w:themeFillTint="33"/>
          </w:tcPr>
          <w:p w14:paraId="4F5708F2" w14:textId="77777777" w:rsidR="00FB0F64" w:rsidRPr="00FB0F64" w:rsidRDefault="00FB0F64" w:rsidP="00E15326">
            <w:pPr>
              <w:rPr>
                <w:sz w:val="20"/>
                <w:szCs w:val="20"/>
              </w:rPr>
            </w:pPr>
            <w:r w:rsidRPr="00FB0F64">
              <w:rPr>
                <w:sz w:val="20"/>
                <w:szCs w:val="20"/>
              </w:rPr>
              <w:t>pull down/up</w:t>
            </w:r>
          </w:p>
        </w:tc>
      </w:tr>
      <w:tr w:rsidR="00FB0F64" w:rsidRPr="00FB0F64" w14:paraId="467CDAD0" w14:textId="77777777" w:rsidTr="00E15326">
        <w:trPr>
          <w:trHeight w:val="182"/>
        </w:trPr>
        <w:tc>
          <w:tcPr>
            <w:tcW w:w="2736" w:type="dxa"/>
          </w:tcPr>
          <w:p w14:paraId="4AD1A2AF" w14:textId="77777777" w:rsidR="00FB0F64" w:rsidRPr="00FB0F64" w:rsidRDefault="00FB0F64" w:rsidP="00E15326">
            <w:pPr>
              <w:rPr>
                <w:sz w:val="20"/>
                <w:szCs w:val="20"/>
              </w:rPr>
            </w:pPr>
            <w:r w:rsidRPr="00FB0F64">
              <w:rPr>
                <w:sz w:val="20"/>
                <w:szCs w:val="20"/>
              </w:rPr>
              <w:t>POWERON_FPGA</w:t>
            </w:r>
          </w:p>
        </w:tc>
        <w:tc>
          <w:tcPr>
            <w:tcW w:w="1766" w:type="dxa"/>
          </w:tcPr>
          <w:p w14:paraId="675AF414" w14:textId="77777777" w:rsidR="00FB0F64" w:rsidRPr="00FB0F64" w:rsidRDefault="00FB0F64" w:rsidP="00E15326">
            <w:pPr>
              <w:rPr>
                <w:sz w:val="20"/>
                <w:szCs w:val="20"/>
              </w:rPr>
            </w:pPr>
            <w:r w:rsidRPr="00FB0F64">
              <w:rPr>
                <w:sz w:val="20"/>
                <w:szCs w:val="20"/>
              </w:rPr>
              <w:t>PL</w:t>
            </w:r>
          </w:p>
        </w:tc>
        <w:tc>
          <w:tcPr>
            <w:tcW w:w="1778" w:type="dxa"/>
          </w:tcPr>
          <w:p w14:paraId="2752A1AC" w14:textId="77777777" w:rsidR="00FB0F64" w:rsidRPr="00FB0F64" w:rsidRDefault="00FB0F64" w:rsidP="00E15326">
            <w:pPr>
              <w:rPr>
                <w:sz w:val="20"/>
                <w:szCs w:val="20"/>
              </w:rPr>
            </w:pPr>
            <w:r w:rsidRPr="00FB0F64">
              <w:rPr>
                <w:sz w:val="20"/>
                <w:szCs w:val="20"/>
              </w:rPr>
              <w:t>in</w:t>
            </w:r>
          </w:p>
        </w:tc>
        <w:tc>
          <w:tcPr>
            <w:tcW w:w="1086" w:type="dxa"/>
          </w:tcPr>
          <w:p w14:paraId="2811075F" w14:textId="77777777" w:rsidR="00FB0F64" w:rsidRPr="00FB0F64" w:rsidRDefault="00FB0F64" w:rsidP="00E15326">
            <w:pPr>
              <w:rPr>
                <w:sz w:val="20"/>
                <w:szCs w:val="20"/>
              </w:rPr>
            </w:pPr>
            <w:r w:rsidRPr="00FB0F64">
              <w:rPr>
                <w:sz w:val="20"/>
                <w:szCs w:val="20"/>
              </w:rPr>
              <w:t>FW</w:t>
            </w:r>
          </w:p>
        </w:tc>
        <w:tc>
          <w:tcPr>
            <w:tcW w:w="2604" w:type="dxa"/>
          </w:tcPr>
          <w:p w14:paraId="305490B8" w14:textId="77777777" w:rsidR="00FB0F64" w:rsidRPr="00FB0F64" w:rsidRDefault="00FB0F64" w:rsidP="00E15326">
            <w:pPr>
              <w:rPr>
                <w:sz w:val="20"/>
                <w:szCs w:val="20"/>
              </w:rPr>
            </w:pPr>
            <w:r w:rsidRPr="00FB0F64">
              <w:rPr>
                <w:sz w:val="20"/>
                <w:szCs w:val="20"/>
              </w:rPr>
              <w:t>in from system to FPGA to turn on the power supplies</w:t>
            </w:r>
          </w:p>
        </w:tc>
        <w:tc>
          <w:tcPr>
            <w:tcW w:w="1224" w:type="dxa"/>
          </w:tcPr>
          <w:p w14:paraId="3740A814" w14:textId="77777777" w:rsidR="00FB0F64" w:rsidRPr="00FB0F64" w:rsidRDefault="00FB0F64" w:rsidP="00E15326">
            <w:pPr>
              <w:rPr>
                <w:sz w:val="20"/>
                <w:szCs w:val="20"/>
              </w:rPr>
            </w:pPr>
            <w:r w:rsidRPr="00FB0F64">
              <w:rPr>
                <w:sz w:val="20"/>
                <w:szCs w:val="20"/>
              </w:rPr>
              <w:t>down</w:t>
            </w:r>
          </w:p>
        </w:tc>
      </w:tr>
      <w:tr w:rsidR="00FB0F64" w:rsidRPr="00FB0F64" w14:paraId="594A85EA" w14:textId="77777777" w:rsidTr="00E15326">
        <w:trPr>
          <w:trHeight w:val="182"/>
        </w:trPr>
        <w:tc>
          <w:tcPr>
            <w:tcW w:w="2736" w:type="dxa"/>
          </w:tcPr>
          <w:p w14:paraId="3EE32558" w14:textId="77777777" w:rsidR="00FB0F64" w:rsidRPr="00FB0F64" w:rsidRDefault="00FB0F64" w:rsidP="00E15326">
            <w:pPr>
              <w:rPr>
                <w:sz w:val="20"/>
                <w:szCs w:val="20"/>
              </w:rPr>
            </w:pPr>
            <w:r w:rsidRPr="00FB0F64">
              <w:rPr>
                <w:sz w:val="20"/>
                <w:szCs w:val="20"/>
              </w:rPr>
              <w:t>Relay_3ph_fpga</w:t>
            </w:r>
          </w:p>
        </w:tc>
        <w:tc>
          <w:tcPr>
            <w:tcW w:w="1766" w:type="dxa"/>
          </w:tcPr>
          <w:p w14:paraId="2B1C7B42" w14:textId="77777777" w:rsidR="00FB0F64" w:rsidRPr="00FB0F64" w:rsidRDefault="00FB0F64" w:rsidP="00E15326">
            <w:pPr>
              <w:rPr>
                <w:sz w:val="20"/>
                <w:szCs w:val="20"/>
              </w:rPr>
            </w:pPr>
            <w:r w:rsidRPr="00FB0F64">
              <w:rPr>
                <w:sz w:val="20"/>
                <w:szCs w:val="20"/>
              </w:rPr>
              <w:t>PL</w:t>
            </w:r>
          </w:p>
        </w:tc>
        <w:tc>
          <w:tcPr>
            <w:tcW w:w="1778" w:type="dxa"/>
          </w:tcPr>
          <w:p w14:paraId="7EB16817" w14:textId="77777777" w:rsidR="00FB0F64" w:rsidRPr="00FB0F64" w:rsidRDefault="00FB0F64" w:rsidP="00E15326">
            <w:pPr>
              <w:rPr>
                <w:sz w:val="20"/>
                <w:szCs w:val="20"/>
              </w:rPr>
            </w:pPr>
            <w:r w:rsidRPr="00FB0F64">
              <w:rPr>
                <w:sz w:val="20"/>
                <w:szCs w:val="20"/>
              </w:rPr>
              <w:t>out</w:t>
            </w:r>
            <w:r w:rsidRPr="00FB0F64">
              <w:rPr>
                <w:sz w:val="20"/>
                <w:szCs w:val="20"/>
              </w:rPr>
              <w:tab/>
            </w:r>
          </w:p>
        </w:tc>
        <w:tc>
          <w:tcPr>
            <w:tcW w:w="1086" w:type="dxa"/>
          </w:tcPr>
          <w:p w14:paraId="76F347BE" w14:textId="77777777" w:rsidR="00FB0F64" w:rsidRPr="00FB0F64" w:rsidRDefault="00FB0F64" w:rsidP="00E15326">
            <w:pPr>
              <w:rPr>
                <w:sz w:val="20"/>
                <w:szCs w:val="20"/>
              </w:rPr>
            </w:pPr>
            <w:r w:rsidRPr="00FB0F64">
              <w:rPr>
                <w:sz w:val="20"/>
                <w:szCs w:val="20"/>
              </w:rPr>
              <w:t>FW</w:t>
            </w:r>
          </w:p>
        </w:tc>
        <w:tc>
          <w:tcPr>
            <w:tcW w:w="2604" w:type="dxa"/>
          </w:tcPr>
          <w:p w14:paraId="6E143AEF" w14:textId="77777777" w:rsidR="00FB0F64" w:rsidRPr="00FB0F64" w:rsidRDefault="00FB0F64" w:rsidP="00E15326">
            <w:pPr>
              <w:rPr>
                <w:sz w:val="20"/>
                <w:szCs w:val="20"/>
              </w:rPr>
            </w:pPr>
            <w:r w:rsidRPr="00FB0F64">
              <w:rPr>
                <w:sz w:val="20"/>
                <w:szCs w:val="20"/>
              </w:rPr>
              <w:t xml:space="preserve">RELAY  3PH   OPERATE, part of system turns on </w:t>
            </w:r>
          </w:p>
        </w:tc>
        <w:tc>
          <w:tcPr>
            <w:tcW w:w="1224" w:type="dxa"/>
          </w:tcPr>
          <w:p w14:paraId="1925C6DB" w14:textId="77777777" w:rsidR="00FB0F64" w:rsidRPr="00FB0F64" w:rsidRDefault="00FB0F64" w:rsidP="00E15326">
            <w:pPr>
              <w:rPr>
                <w:sz w:val="20"/>
                <w:szCs w:val="20"/>
              </w:rPr>
            </w:pPr>
          </w:p>
        </w:tc>
      </w:tr>
      <w:tr w:rsidR="00FB0F64" w:rsidRPr="00FB0F64" w14:paraId="3E8FCAEE" w14:textId="77777777" w:rsidTr="00E15326">
        <w:trPr>
          <w:trHeight w:val="182"/>
        </w:trPr>
        <w:tc>
          <w:tcPr>
            <w:tcW w:w="2736" w:type="dxa"/>
          </w:tcPr>
          <w:p w14:paraId="7782CA14" w14:textId="77777777" w:rsidR="00FB0F64" w:rsidRPr="00FB0F64" w:rsidRDefault="00FB0F64" w:rsidP="00E15326">
            <w:pPr>
              <w:rPr>
                <w:sz w:val="20"/>
                <w:szCs w:val="20"/>
              </w:rPr>
            </w:pPr>
            <w:proofErr w:type="spellStart"/>
            <w:r w:rsidRPr="00FB0F64">
              <w:rPr>
                <w:sz w:val="20"/>
                <w:szCs w:val="20"/>
              </w:rPr>
              <w:t>P_in_status_fpga</w:t>
            </w:r>
            <w:proofErr w:type="spellEnd"/>
          </w:p>
        </w:tc>
        <w:tc>
          <w:tcPr>
            <w:tcW w:w="1766" w:type="dxa"/>
          </w:tcPr>
          <w:p w14:paraId="6F8F69B5" w14:textId="77777777" w:rsidR="00FB0F64" w:rsidRPr="00FB0F64" w:rsidRDefault="00FB0F64" w:rsidP="00E15326">
            <w:pPr>
              <w:rPr>
                <w:sz w:val="20"/>
                <w:szCs w:val="20"/>
              </w:rPr>
            </w:pPr>
            <w:r w:rsidRPr="00FB0F64">
              <w:rPr>
                <w:sz w:val="20"/>
                <w:szCs w:val="20"/>
              </w:rPr>
              <w:t>PL</w:t>
            </w:r>
          </w:p>
        </w:tc>
        <w:tc>
          <w:tcPr>
            <w:tcW w:w="1778" w:type="dxa"/>
          </w:tcPr>
          <w:p w14:paraId="6BD73C1D" w14:textId="77777777" w:rsidR="00FB0F64" w:rsidRPr="00FB0F64" w:rsidRDefault="00FB0F64" w:rsidP="00E15326">
            <w:pPr>
              <w:rPr>
                <w:sz w:val="20"/>
                <w:szCs w:val="20"/>
              </w:rPr>
            </w:pPr>
            <w:r w:rsidRPr="00FB0F64">
              <w:rPr>
                <w:sz w:val="20"/>
                <w:szCs w:val="20"/>
              </w:rPr>
              <w:t>out</w:t>
            </w:r>
          </w:p>
        </w:tc>
        <w:tc>
          <w:tcPr>
            <w:tcW w:w="1086" w:type="dxa"/>
          </w:tcPr>
          <w:p w14:paraId="3B2A0C03" w14:textId="77777777" w:rsidR="00FB0F64" w:rsidRPr="00FB0F64" w:rsidRDefault="00FB0F64" w:rsidP="00E15326">
            <w:pPr>
              <w:rPr>
                <w:sz w:val="20"/>
                <w:szCs w:val="20"/>
              </w:rPr>
            </w:pPr>
            <w:r w:rsidRPr="00FB0F64">
              <w:rPr>
                <w:sz w:val="20"/>
                <w:szCs w:val="20"/>
              </w:rPr>
              <w:t>FW</w:t>
            </w:r>
          </w:p>
          <w:p w14:paraId="571BA315" w14:textId="77777777" w:rsidR="00FB0F64" w:rsidRPr="00FB0F64" w:rsidRDefault="00FB0F64" w:rsidP="00E15326">
            <w:pPr>
              <w:rPr>
                <w:sz w:val="20"/>
                <w:szCs w:val="20"/>
              </w:rPr>
            </w:pPr>
          </w:p>
          <w:p w14:paraId="5A4C4E38" w14:textId="77777777" w:rsidR="00FB0F64" w:rsidRPr="00FB0F64" w:rsidRDefault="00FB0F64" w:rsidP="00E15326">
            <w:pPr>
              <w:rPr>
                <w:sz w:val="20"/>
                <w:szCs w:val="20"/>
              </w:rPr>
            </w:pPr>
          </w:p>
          <w:p w14:paraId="3C61A245" w14:textId="77777777" w:rsidR="00FB0F64" w:rsidRPr="00FB0F64" w:rsidRDefault="00FB0F64" w:rsidP="00E15326">
            <w:pPr>
              <w:rPr>
                <w:sz w:val="20"/>
                <w:szCs w:val="20"/>
              </w:rPr>
            </w:pPr>
          </w:p>
        </w:tc>
        <w:tc>
          <w:tcPr>
            <w:tcW w:w="2604" w:type="dxa"/>
          </w:tcPr>
          <w:p w14:paraId="089B0870" w14:textId="77777777" w:rsidR="00FB0F64" w:rsidRPr="00FB0F64" w:rsidRDefault="00FB0F64" w:rsidP="00E15326">
            <w:pPr>
              <w:rPr>
                <w:sz w:val="20"/>
                <w:szCs w:val="20"/>
              </w:rPr>
            </w:pPr>
            <w:r w:rsidRPr="00FB0F64">
              <w:rPr>
                <w:sz w:val="20"/>
                <w:szCs w:val="20"/>
              </w:rPr>
              <w:t xml:space="preserve">indication for 28v, 115v, power input measured by HV_ADC using Mio comm.  </w:t>
            </w:r>
          </w:p>
          <w:p w14:paraId="3E9F5C39" w14:textId="77777777" w:rsidR="00FB0F64" w:rsidRPr="00FB0F64" w:rsidRDefault="00FB0F64" w:rsidP="00E15326">
            <w:pPr>
              <w:rPr>
                <w:sz w:val="20"/>
                <w:szCs w:val="20"/>
              </w:rPr>
            </w:pPr>
            <w:r w:rsidRPr="00FB0F64">
              <w:rPr>
                <w:sz w:val="20"/>
                <w:szCs w:val="20"/>
              </w:rPr>
              <w:t>OK is when all input voltages are within range:</w:t>
            </w:r>
          </w:p>
          <w:p w14:paraId="02A1BEA4" w14:textId="77777777" w:rsidR="00FB0F64" w:rsidRPr="00FB0F64" w:rsidRDefault="00FB0F64" w:rsidP="00E15326">
            <w:pPr>
              <w:rPr>
                <w:sz w:val="20"/>
                <w:szCs w:val="20"/>
              </w:rPr>
            </w:pPr>
            <w:r w:rsidRPr="00FB0F64">
              <w:rPr>
                <w:sz w:val="20"/>
                <w:szCs w:val="20"/>
              </w:rPr>
              <w:t>115VAC range: 108V-118V 28VDC range: 22-30V</w:t>
            </w:r>
          </w:p>
        </w:tc>
        <w:tc>
          <w:tcPr>
            <w:tcW w:w="1224" w:type="dxa"/>
          </w:tcPr>
          <w:p w14:paraId="121B5B71" w14:textId="77777777" w:rsidR="00FB0F64" w:rsidRPr="00FB0F64" w:rsidRDefault="00FB0F64" w:rsidP="00E15326">
            <w:pPr>
              <w:rPr>
                <w:sz w:val="20"/>
                <w:szCs w:val="20"/>
              </w:rPr>
            </w:pPr>
          </w:p>
        </w:tc>
      </w:tr>
      <w:tr w:rsidR="00FB0F64" w:rsidRPr="00FB0F64" w14:paraId="5BF2FF2F" w14:textId="77777777" w:rsidTr="00E15326">
        <w:trPr>
          <w:trHeight w:val="182"/>
        </w:trPr>
        <w:tc>
          <w:tcPr>
            <w:tcW w:w="2736" w:type="dxa"/>
          </w:tcPr>
          <w:p w14:paraId="2D68E4E1" w14:textId="77777777" w:rsidR="00FB0F64" w:rsidRPr="00FB0F64" w:rsidRDefault="00FB0F64" w:rsidP="00E15326">
            <w:pPr>
              <w:rPr>
                <w:sz w:val="20"/>
                <w:szCs w:val="20"/>
              </w:rPr>
            </w:pPr>
            <w:proofErr w:type="spellStart"/>
            <w:r w:rsidRPr="00FB0F64">
              <w:rPr>
                <w:sz w:val="20"/>
                <w:szCs w:val="20"/>
              </w:rPr>
              <w:t>P_out_status_fpga</w:t>
            </w:r>
            <w:proofErr w:type="spellEnd"/>
          </w:p>
        </w:tc>
        <w:tc>
          <w:tcPr>
            <w:tcW w:w="1766" w:type="dxa"/>
          </w:tcPr>
          <w:p w14:paraId="2C214C1A" w14:textId="77777777" w:rsidR="00FB0F64" w:rsidRPr="00FB0F64" w:rsidRDefault="00FB0F64" w:rsidP="00E15326">
            <w:pPr>
              <w:rPr>
                <w:sz w:val="20"/>
                <w:szCs w:val="20"/>
              </w:rPr>
            </w:pPr>
            <w:r w:rsidRPr="00FB0F64">
              <w:rPr>
                <w:sz w:val="20"/>
                <w:szCs w:val="20"/>
              </w:rPr>
              <w:t>PL</w:t>
            </w:r>
          </w:p>
        </w:tc>
        <w:tc>
          <w:tcPr>
            <w:tcW w:w="1778" w:type="dxa"/>
          </w:tcPr>
          <w:p w14:paraId="14715C69" w14:textId="77777777" w:rsidR="00FB0F64" w:rsidRPr="00FB0F64" w:rsidRDefault="00FB0F64" w:rsidP="00E15326">
            <w:pPr>
              <w:rPr>
                <w:sz w:val="20"/>
                <w:szCs w:val="20"/>
              </w:rPr>
            </w:pPr>
            <w:r w:rsidRPr="00FB0F64">
              <w:rPr>
                <w:sz w:val="20"/>
                <w:szCs w:val="20"/>
              </w:rPr>
              <w:t>out</w:t>
            </w:r>
          </w:p>
        </w:tc>
        <w:tc>
          <w:tcPr>
            <w:tcW w:w="1086" w:type="dxa"/>
          </w:tcPr>
          <w:p w14:paraId="5BF2EF40" w14:textId="77777777" w:rsidR="00FB0F64" w:rsidRPr="00FB0F64" w:rsidRDefault="00FB0F64" w:rsidP="00E15326">
            <w:pPr>
              <w:rPr>
                <w:sz w:val="20"/>
                <w:szCs w:val="20"/>
              </w:rPr>
            </w:pPr>
            <w:r w:rsidRPr="00FB0F64">
              <w:rPr>
                <w:sz w:val="20"/>
                <w:szCs w:val="20"/>
              </w:rPr>
              <w:t>FW</w:t>
            </w:r>
          </w:p>
        </w:tc>
        <w:tc>
          <w:tcPr>
            <w:tcW w:w="2604" w:type="dxa"/>
          </w:tcPr>
          <w:p w14:paraId="11D1528E" w14:textId="77777777" w:rsidR="00FB0F64" w:rsidRPr="00FB0F64" w:rsidRDefault="00FB0F64" w:rsidP="00E15326">
            <w:pPr>
              <w:rPr>
                <w:sz w:val="20"/>
                <w:szCs w:val="20"/>
              </w:rPr>
            </w:pPr>
            <w:r w:rsidRPr="00FB0F64">
              <w:rPr>
                <w:sz w:val="20"/>
                <w:szCs w:val="20"/>
              </w:rPr>
              <w:t>after all is good, set this to on.</w:t>
            </w:r>
          </w:p>
          <w:p w14:paraId="2658BF12" w14:textId="77777777" w:rsidR="00FB0F64" w:rsidRPr="00FB0F64" w:rsidRDefault="00FB0F64" w:rsidP="00E15326">
            <w:pPr>
              <w:rPr>
                <w:sz w:val="20"/>
                <w:szCs w:val="20"/>
              </w:rPr>
            </w:pPr>
            <w:r w:rsidRPr="00FB0F64">
              <w:rPr>
                <w:sz w:val="20"/>
                <w:szCs w:val="20"/>
              </w:rPr>
              <w:t xml:space="preserve">OK is when all output voltages are within range indicated by receive PG from all unit  </w:t>
            </w:r>
          </w:p>
        </w:tc>
        <w:tc>
          <w:tcPr>
            <w:tcW w:w="1224" w:type="dxa"/>
          </w:tcPr>
          <w:p w14:paraId="35A6D2D5" w14:textId="77777777" w:rsidR="00FB0F64" w:rsidRPr="00FB0F64" w:rsidRDefault="00FB0F64" w:rsidP="00E15326">
            <w:pPr>
              <w:rPr>
                <w:sz w:val="20"/>
                <w:szCs w:val="20"/>
              </w:rPr>
            </w:pPr>
          </w:p>
        </w:tc>
      </w:tr>
      <w:tr w:rsidR="00FB0F64" w:rsidRPr="00FB0F64" w14:paraId="0EDACE1D" w14:textId="77777777" w:rsidTr="00E15326">
        <w:trPr>
          <w:trHeight w:val="182"/>
        </w:trPr>
        <w:tc>
          <w:tcPr>
            <w:tcW w:w="2736" w:type="dxa"/>
          </w:tcPr>
          <w:p w14:paraId="143484B2" w14:textId="77777777" w:rsidR="00FB0F64" w:rsidRPr="00FB0F64" w:rsidRDefault="00FB0F64" w:rsidP="00E15326">
            <w:pPr>
              <w:rPr>
                <w:sz w:val="20"/>
                <w:szCs w:val="20"/>
              </w:rPr>
            </w:pPr>
            <w:r w:rsidRPr="00FB0F64">
              <w:rPr>
                <w:sz w:val="20"/>
                <w:szCs w:val="20"/>
              </w:rPr>
              <w:t>RESET_OUT_FPGA</w:t>
            </w:r>
          </w:p>
        </w:tc>
        <w:tc>
          <w:tcPr>
            <w:tcW w:w="1766" w:type="dxa"/>
          </w:tcPr>
          <w:p w14:paraId="3DD3533E" w14:textId="77777777" w:rsidR="00FB0F64" w:rsidRPr="00FB0F64" w:rsidRDefault="00FB0F64" w:rsidP="00E15326">
            <w:pPr>
              <w:rPr>
                <w:sz w:val="20"/>
                <w:szCs w:val="20"/>
              </w:rPr>
            </w:pPr>
            <w:r w:rsidRPr="00FB0F64">
              <w:rPr>
                <w:sz w:val="20"/>
                <w:szCs w:val="20"/>
              </w:rPr>
              <w:t>PL</w:t>
            </w:r>
          </w:p>
        </w:tc>
        <w:tc>
          <w:tcPr>
            <w:tcW w:w="1778" w:type="dxa"/>
          </w:tcPr>
          <w:p w14:paraId="6F2D3C4D" w14:textId="77777777" w:rsidR="00FB0F64" w:rsidRPr="00FB0F64" w:rsidRDefault="00FB0F64" w:rsidP="00E15326">
            <w:pPr>
              <w:rPr>
                <w:sz w:val="20"/>
                <w:szCs w:val="20"/>
              </w:rPr>
            </w:pPr>
            <w:r w:rsidRPr="00FB0F64">
              <w:rPr>
                <w:sz w:val="20"/>
                <w:szCs w:val="20"/>
              </w:rPr>
              <w:t>out</w:t>
            </w:r>
          </w:p>
        </w:tc>
        <w:tc>
          <w:tcPr>
            <w:tcW w:w="1086" w:type="dxa"/>
          </w:tcPr>
          <w:p w14:paraId="356F3A74" w14:textId="77777777" w:rsidR="00FB0F64" w:rsidRPr="00FB0F64" w:rsidRDefault="00FB0F64" w:rsidP="00E15326">
            <w:pPr>
              <w:rPr>
                <w:sz w:val="20"/>
                <w:szCs w:val="20"/>
              </w:rPr>
            </w:pPr>
            <w:r w:rsidRPr="00FB0F64">
              <w:rPr>
                <w:sz w:val="20"/>
                <w:szCs w:val="20"/>
              </w:rPr>
              <w:t>FW</w:t>
            </w:r>
          </w:p>
        </w:tc>
        <w:tc>
          <w:tcPr>
            <w:tcW w:w="2604" w:type="dxa"/>
          </w:tcPr>
          <w:p w14:paraId="07223DF3" w14:textId="77777777" w:rsidR="00FB0F64" w:rsidRPr="00FB0F64" w:rsidRDefault="00FB0F64" w:rsidP="00E15326">
            <w:pPr>
              <w:rPr>
                <w:sz w:val="20"/>
                <w:szCs w:val="20"/>
              </w:rPr>
            </w:pPr>
            <w:r w:rsidRPr="00FB0F64">
              <w:rPr>
                <w:sz w:val="20"/>
                <w:szCs w:val="20"/>
              </w:rPr>
              <w:t xml:space="preserve">normally high. 5ms low following power </w:t>
            </w:r>
            <w:proofErr w:type="spellStart"/>
            <w:r w:rsidRPr="00FB0F64">
              <w:rPr>
                <w:sz w:val="20"/>
                <w:szCs w:val="20"/>
              </w:rPr>
              <w:t>on_fpga</w:t>
            </w:r>
            <w:proofErr w:type="spellEnd"/>
            <w:r w:rsidRPr="00FB0F64">
              <w:rPr>
                <w:sz w:val="20"/>
                <w:szCs w:val="20"/>
              </w:rPr>
              <w:t xml:space="preserve"> low for t&lt;6s and t&gt;50ms.</w:t>
            </w:r>
          </w:p>
          <w:p w14:paraId="47AF4388" w14:textId="77777777" w:rsidR="00FB0F64" w:rsidRPr="00FB0F64" w:rsidRDefault="00FB0F64" w:rsidP="00E15326">
            <w:pPr>
              <w:rPr>
                <w:sz w:val="20"/>
                <w:szCs w:val="20"/>
              </w:rPr>
            </w:pPr>
            <w:r w:rsidRPr="00FB0F64">
              <w:rPr>
                <w:sz w:val="20"/>
                <w:szCs w:val="20"/>
              </w:rPr>
              <w:t>send information to the system</w:t>
            </w:r>
          </w:p>
        </w:tc>
        <w:tc>
          <w:tcPr>
            <w:tcW w:w="1224" w:type="dxa"/>
          </w:tcPr>
          <w:p w14:paraId="29BE9159" w14:textId="77777777" w:rsidR="00FB0F64" w:rsidRPr="00FB0F64" w:rsidRDefault="00FB0F64" w:rsidP="00E15326">
            <w:pPr>
              <w:rPr>
                <w:sz w:val="20"/>
                <w:szCs w:val="20"/>
              </w:rPr>
            </w:pPr>
          </w:p>
        </w:tc>
      </w:tr>
      <w:tr w:rsidR="00FB0F64" w:rsidRPr="00FB0F64" w14:paraId="4ED90058" w14:textId="77777777" w:rsidTr="00E15326">
        <w:trPr>
          <w:trHeight w:val="182"/>
        </w:trPr>
        <w:tc>
          <w:tcPr>
            <w:tcW w:w="2736" w:type="dxa"/>
          </w:tcPr>
          <w:p w14:paraId="7B21ECA6" w14:textId="77777777" w:rsidR="00FB0F64" w:rsidRPr="00FB0F64" w:rsidRDefault="00FB0F64" w:rsidP="00E15326">
            <w:pPr>
              <w:rPr>
                <w:sz w:val="20"/>
                <w:szCs w:val="20"/>
              </w:rPr>
            </w:pPr>
            <w:bookmarkStart w:id="69" w:name="_Toc161904007"/>
            <w:bookmarkStart w:id="70" w:name="_Toc162345654"/>
            <w:bookmarkStart w:id="71" w:name="_Toc162450707"/>
            <w:bookmarkStart w:id="72" w:name="_Toc172103017"/>
            <w:r w:rsidRPr="00FB0F64">
              <w:rPr>
                <w:rStyle w:val="Heading1Char"/>
                <w:color w:val="auto"/>
                <w:sz w:val="20"/>
                <w:szCs w:val="20"/>
              </w:rPr>
              <w:t>SHUTDOWN_OUT_FPGA</w:t>
            </w:r>
            <w:bookmarkEnd w:id="69"/>
            <w:bookmarkEnd w:id="70"/>
            <w:bookmarkEnd w:id="71"/>
            <w:bookmarkEnd w:id="72"/>
          </w:p>
        </w:tc>
        <w:tc>
          <w:tcPr>
            <w:tcW w:w="1766" w:type="dxa"/>
          </w:tcPr>
          <w:p w14:paraId="5F808C65" w14:textId="77777777" w:rsidR="00FB0F64" w:rsidRPr="00FB0F64" w:rsidRDefault="00FB0F64" w:rsidP="00E15326">
            <w:pPr>
              <w:rPr>
                <w:sz w:val="20"/>
                <w:szCs w:val="20"/>
              </w:rPr>
            </w:pPr>
            <w:r w:rsidRPr="00FB0F64">
              <w:rPr>
                <w:sz w:val="20"/>
                <w:szCs w:val="20"/>
              </w:rPr>
              <w:t>PL</w:t>
            </w:r>
          </w:p>
        </w:tc>
        <w:tc>
          <w:tcPr>
            <w:tcW w:w="1778" w:type="dxa"/>
          </w:tcPr>
          <w:p w14:paraId="6196F4B4" w14:textId="77777777" w:rsidR="00FB0F64" w:rsidRPr="00FB0F64" w:rsidRDefault="00FB0F64" w:rsidP="00E15326">
            <w:pPr>
              <w:rPr>
                <w:sz w:val="20"/>
                <w:szCs w:val="20"/>
              </w:rPr>
            </w:pPr>
            <w:r w:rsidRPr="00FB0F64">
              <w:rPr>
                <w:sz w:val="20"/>
                <w:szCs w:val="20"/>
              </w:rPr>
              <w:t>out</w:t>
            </w:r>
          </w:p>
        </w:tc>
        <w:tc>
          <w:tcPr>
            <w:tcW w:w="1086" w:type="dxa"/>
          </w:tcPr>
          <w:p w14:paraId="77367A73" w14:textId="77777777" w:rsidR="00FB0F64" w:rsidRPr="00FB0F64" w:rsidRDefault="00FB0F64" w:rsidP="00E15326">
            <w:pPr>
              <w:rPr>
                <w:sz w:val="20"/>
                <w:szCs w:val="20"/>
              </w:rPr>
            </w:pPr>
            <w:r w:rsidRPr="00FB0F64">
              <w:rPr>
                <w:sz w:val="20"/>
                <w:szCs w:val="20"/>
              </w:rPr>
              <w:t>FW</w:t>
            </w:r>
          </w:p>
        </w:tc>
        <w:tc>
          <w:tcPr>
            <w:tcW w:w="2604" w:type="dxa"/>
          </w:tcPr>
          <w:p w14:paraId="00047E8C" w14:textId="77777777" w:rsidR="00FB0F64" w:rsidRPr="00FB0F64" w:rsidRDefault="00FB0F64" w:rsidP="00E15326">
            <w:pPr>
              <w:rPr>
                <w:sz w:val="20"/>
                <w:szCs w:val="20"/>
              </w:rPr>
            </w:pPr>
            <w:r w:rsidRPr="00FB0F64">
              <w:rPr>
                <w:sz w:val="20"/>
                <w:szCs w:val="20"/>
              </w:rPr>
              <w:t>After power supplies are down send this indication to the system.</w:t>
            </w:r>
          </w:p>
        </w:tc>
        <w:tc>
          <w:tcPr>
            <w:tcW w:w="1224" w:type="dxa"/>
          </w:tcPr>
          <w:p w14:paraId="47778292" w14:textId="77777777" w:rsidR="00FB0F64" w:rsidRPr="00FB0F64" w:rsidRDefault="00FB0F64" w:rsidP="00E15326">
            <w:pPr>
              <w:rPr>
                <w:sz w:val="20"/>
                <w:szCs w:val="20"/>
              </w:rPr>
            </w:pPr>
          </w:p>
        </w:tc>
      </w:tr>
      <w:tr w:rsidR="00FB0F64" w:rsidRPr="00FB0F64" w14:paraId="1134060C" w14:textId="77777777" w:rsidTr="00E15326">
        <w:trPr>
          <w:trHeight w:val="182"/>
        </w:trPr>
        <w:tc>
          <w:tcPr>
            <w:tcW w:w="2736" w:type="dxa"/>
          </w:tcPr>
          <w:p w14:paraId="75EF077B" w14:textId="77777777" w:rsidR="00FB0F64" w:rsidRPr="00FB0F64" w:rsidRDefault="00FB0F64" w:rsidP="00E15326">
            <w:pPr>
              <w:rPr>
                <w:sz w:val="20"/>
                <w:szCs w:val="20"/>
              </w:rPr>
            </w:pPr>
            <w:r w:rsidRPr="00FB0F64">
              <w:rPr>
                <w:sz w:val="20"/>
                <w:szCs w:val="20"/>
              </w:rPr>
              <w:t>POD_STATUS_FPGA</w:t>
            </w:r>
          </w:p>
        </w:tc>
        <w:tc>
          <w:tcPr>
            <w:tcW w:w="1766" w:type="dxa"/>
          </w:tcPr>
          <w:p w14:paraId="6DFEFFE1" w14:textId="77777777" w:rsidR="00FB0F64" w:rsidRPr="00FB0F64" w:rsidRDefault="00FB0F64" w:rsidP="00E15326">
            <w:pPr>
              <w:rPr>
                <w:sz w:val="20"/>
                <w:szCs w:val="20"/>
              </w:rPr>
            </w:pPr>
            <w:r w:rsidRPr="00FB0F64">
              <w:rPr>
                <w:sz w:val="20"/>
                <w:szCs w:val="20"/>
              </w:rPr>
              <w:t>PL</w:t>
            </w:r>
          </w:p>
        </w:tc>
        <w:tc>
          <w:tcPr>
            <w:tcW w:w="1778" w:type="dxa"/>
          </w:tcPr>
          <w:p w14:paraId="6AAB40DD" w14:textId="77777777" w:rsidR="00FB0F64" w:rsidRPr="00FB0F64" w:rsidRDefault="00FB0F64" w:rsidP="00E15326">
            <w:pPr>
              <w:rPr>
                <w:sz w:val="20"/>
                <w:szCs w:val="20"/>
              </w:rPr>
            </w:pPr>
            <w:r w:rsidRPr="00FB0F64">
              <w:rPr>
                <w:sz w:val="20"/>
                <w:szCs w:val="20"/>
              </w:rPr>
              <w:t>out</w:t>
            </w:r>
          </w:p>
        </w:tc>
        <w:tc>
          <w:tcPr>
            <w:tcW w:w="1086" w:type="dxa"/>
          </w:tcPr>
          <w:p w14:paraId="46E44E4E" w14:textId="77777777" w:rsidR="00FB0F64" w:rsidRPr="00FB0F64" w:rsidRDefault="00FB0F64" w:rsidP="00E15326">
            <w:pPr>
              <w:rPr>
                <w:sz w:val="20"/>
                <w:szCs w:val="20"/>
              </w:rPr>
            </w:pPr>
            <w:r w:rsidRPr="00FB0F64">
              <w:rPr>
                <w:sz w:val="20"/>
                <w:szCs w:val="20"/>
              </w:rPr>
              <w:t>FW</w:t>
            </w:r>
          </w:p>
        </w:tc>
        <w:tc>
          <w:tcPr>
            <w:tcW w:w="2604" w:type="dxa"/>
          </w:tcPr>
          <w:p w14:paraId="3F9CCF04" w14:textId="77777777" w:rsidR="00FB0F64" w:rsidRPr="00FB0F64" w:rsidRDefault="00FB0F64" w:rsidP="00E15326">
            <w:pPr>
              <w:rPr>
                <w:sz w:val="20"/>
                <w:szCs w:val="20"/>
              </w:rPr>
            </w:pPr>
            <w:r w:rsidRPr="00FB0F64">
              <w:rPr>
                <w:sz w:val="20"/>
                <w:szCs w:val="20"/>
              </w:rPr>
              <w:t>After all is good, set this on.</w:t>
            </w:r>
          </w:p>
          <w:p w14:paraId="7DBEADA2" w14:textId="77777777" w:rsidR="00FB0F64" w:rsidRPr="00FB0F64" w:rsidRDefault="00FB0F64" w:rsidP="00E15326">
            <w:pPr>
              <w:rPr>
                <w:sz w:val="20"/>
                <w:szCs w:val="20"/>
              </w:rPr>
            </w:pPr>
            <w:r w:rsidRPr="00FB0F64">
              <w:rPr>
                <w:sz w:val="20"/>
                <w:szCs w:val="20"/>
              </w:rPr>
              <w:t>Inputs: PG [9:1] &amp;PG_BUCK are all HIGH</w:t>
            </w:r>
          </w:p>
        </w:tc>
        <w:tc>
          <w:tcPr>
            <w:tcW w:w="1224" w:type="dxa"/>
          </w:tcPr>
          <w:p w14:paraId="1718103F" w14:textId="77777777" w:rsidR="00FB0F64" w:rsidRPr="00FB0F64" w:rsidRDefault="00FB0F64" w:rsidP="00E15326">
            <w:pPr>
              <w:rPr>
                <w:sz w:val="20"/>
                <w:szCs w:val="20"/>
              </w:rPr>
            </w:pPr>
          </w:p>
        </w:tc>
      </w:tr>
      <w:tr w:rsidR="00FB0F64" w:rsidRPr="00FB0F64" w14:paraId="118F55E4" w14:textId="77777777" w:rsidTr="00E15326">
        <w:trPr>
          <w:trHeight w:val="182"/>
        </w:trPr>
        <w:tc>
          <w:tcPr>
            <w:tcW w:w="2736" w:type="dxa"/>
          </w:tcPr>
          <w:p w14:paraId="13D8C6F0" w14:textId="77777777" w:rsidR="00FB0F64" w:rsidRPr="00FB0F64" w:rsidRDefault="00FB0F64" w:rsidP="00E15326">
            <w:pPr>
              <w:rPr>
                <w:sz w:val="20"/>
                <w:szCs w:val="20"/>
              </w:rPr>
            </w:pPr>
            <w:proofErr w:type="spellStart"/>
            <w:r w:rsidRPr="00FB0F64">
              <w:rPr>
                <w:sz w:val="20"/>
                <w:szCs w:val="20"/>
              </w:rPr>
              <w:t>lamp_status_fpga</w:t>
            </w:r>
            <w:proofErr w:type="spellEnd"/>
          </w:p>
        </w:tc>
        <w:tc>
          <w:tcPr>
            <w:tcW w:w="1766" w:type="dxa"/>
          </w:tcPr>
          <w:p w14:paraId="7E54B116" w14:textId="77777777" w:rsidR="00FB0F64" w:rsidRPr="00FB0F64" w:rsidRDefault="00FB0F64" w:rsidP="00E15326">
            <w:pPr>
              <w:rPr>
                <w:sz w:val="20"/>
                <w:szCs w:val="20"/>
              </w:rPr>
            </w:pPr>
            <w:r w:rsidRPr="00FB0F64">
              <w:rPr>
                <w:sz w:val="20"/>
                <w:szCs w:val="20"/>
              </w:rPr>
              <w:t>PL</w:t>
            </w:r>
          </w:p>
        </w:tc>
        <w:tc>
          <w:tcPr>
            <w:tcW w:w="1778" w:type="dxa"/>
          </w:tcPr>
          <w:p w14:paraId="121A9946" w14:textId="77777777" w:rsidR="00FB0F64" w:rsidRPr="00FB0F64" w:rsidRDefault="00FB0F64" w:rsidP="00E15326">
            <w:pPr>
              <w:rPr>
                <w:sz w:val="20"/>
                <w:szCs w:val="20"/>
              </w:rPr>
            </w:pPr>
            <w:r w:rsidRPr="00FB0F64">
              <w:rPr>
                <w:sz w:val="20"/>
                <w:szCs w:val="20"/>
              </w:rPr>
              <w:t>in</w:t>
            </w:r>
          </w:p>
        </w:tc>
        <w:tc>
          <w:tcPr>
            <w:tcW w:w="1086" w:type="dxa"/>
          </w:tcPr>
          <w:p w14:paraId="2176C4B5" w14:textId="77777777" w:rsidR="00FB0F64" w:rsidRPr="00FB0F64" w:rsidRDefault="00FB0F64" w:rsidP="00E15326">
            <w:pPr>
              <w:rPr>
                <w:sz w:val="20"/>
                <w:szCs w:val="20"/>
              </w:rPr>
            </w:pPr>
          </w:p>
        </w:tc>
        <w:tc>
          <w:tcPr>
            <w:tcW w:w="2604" w:type="dxa"/>
          </w:tcPr>
          <w:p w14:paraId="64652905" w14:textId="77777777" w:rsidR="00FB0F64" w:rsidRPr="00FB0F64" w:rsidRDefault="00FB0F64" w:rsidP="00E15326">
            <w:pPr>
              <w:rPr>
                <w:sz w:val="20"/>
                <w:szCs w:val="20"/>
              </w:rPr>
            </w:pPr>
            <w:r w:rsidRPr="00FB0F64">
              <w:rPr>
                <w:sz w:val="20"/>
                <w:szCs w:val="20"/>
              </w:rPr>
              <w:t>in indication of problem with lamps</w:t>
            </w:r>
          </w:p>
        </w:tc>
        <w:tc>
          <w:tcPr>
            <w:tcW w:w="1224" w:type="dxa"/>
          </w:tcPr>
          <w:p w14:paraId="17E399C8" w14:textId="77777777" w:rsidR="00FB0F64" w:rsidRPr="00FB0F64" w:rsidRDefault="00FB0F64" w:rsidP="00E15326">
            <w:pPr>
              <w:rPr>
                <w:sz w:val="20"/>
                <w:szCs w:val="20"/>
              </w:rPr>
            </w:pPr>
            <w:r w:rsidRPr="00FB0F64">
              <w:rPr>
                <w:sz w:val="20"/>
                <w:szCs w:val="20"/>
              </w:rPr>
              <w:t>down</w:t>
            </w:r>
          </w:p>
        </w:tc>
      </w:tr>
      <w:tr w:rsidR="00FB0F64" w:rsidRPr="00FB0F64" w14:paraId="2C52D8FD" w14:textId="77777777" w:rsidTr="00E15326">
        <w:trPr>
          <w:trHeight w:val="182"/>
        </w:trPr>
        <w:tc>
          <w:tcPr>
            <w:tcW w:w="2736" w:type="dxa"/>
          </w:tcPr>
          <w:p w14:paraId="42DEC333" w14:textId="77777777" w:rsidR="00FB0F64" w:rsidRPr="00FB0F64" w:rsidRDefault="00FB0F64" w:rsidP="00E15326">
            <w:pPr>
              <w:rPr>
                <w:sz w:val="20"/>
                <w:szCs w:val="20"/>
              </w:rPr>
            </w:pPr>
            <w:r w:rsidRPr="00FB0F64">
              <w:rPr>
                <w:sz w:val="20"/>
                <w:szCs w:val="20"/>
              </w:rPr>
              <w:t>EN_PSU_1_FB</w:t>
            </w:r>
          </w:p>
        </w:tc>
        <w:tc>
          <w:tcPr>
            <w:tcW w:w="1766" w:type="dxa"/>
          </w:tcPr>
          <w:p w14:paraId="76F35E48" w14:textId="77777777" w:rsidR="00FB0F64" w:rsidRPr="00FB0F64" w:rsidRDefault="00FB0F64" w:rsidP="00E15326">
            <w:pPr>
              <w:rPr>
                <w:sz w:val="20"/>
                <w:szCs w:val="20"/>
              </w:rPr>
            </w:pPr>
            <w:r w:rsidRPr="00FB0F64">
              <w:rPr>
                <w:sz w:val="20"/>
                <w:szCs w:val="20"/>
              </w:rPr>
              <w:t>PL</w:t>
            </w:r>
          </w:p>
        </w:tc>
        <w:tc>
          <w:tcPr>
            <w:tcW w:w="1778" w:type="dxa"/>
          </w:tcPr>
          <w:p w14:paraId="7174D96E" w14:textId="77777777" w:rsidR="00FB0F64" w:rsidRPr="00FB0F64" w:rsidRDefault="00FB0F64" w:rsidP="00E15326">
            <w:pPr>
              <w:rPr>
                <w:sz w:val="20"/>
                <w:szCs w:val="20"/>
              </w:rPr>
            </w:pPr>
            <w:r w:rsidRPr="00FB0F64">
              <w:rPr>
                <w:sz w:val="20"/>
                <w:szCs w:val="20"/>
              </w:rPr>
              <w:t>out</w:t>
            </w:r>
          </w:p>
        </w:tc>
        <w:tc>
          <w:tcPr>
            <w:tcW w:w="1086" w:type="dxa"/>
          </w:tcPr>
          <w:p w14:paraId="2AC632BE" w14:textId="77777777" w:rsidR="00FB0F64" w:rsidRPr="00FB0F64" w:rsidRDefault="00FB0F64" w:rsidP="00E15326">
            <w:pPr>
              <w:rPr>
                <w:sz w:val="20"/>
                <w:szCs w:val="20"/>
              </w:rPr>
            </w:pPr>
            <w:r w:rsidRPr="00FB0F64">
              <w:rPr>
                <w:sz w:val="20"/>
                <w:szCs w:val="20"/>
              </w:rPr>
              <w:t>FW</w:t>
            </w:r>
          </w:p>
        </w:tc>
        <w:tc>
          <w:tcPr>
            <w:tcW w:w="2604" w:type="dxa"/>
          </w:tcPr>
          <w:p w14:paraId="10957E84" w14:textId="77777777" w:rsidR="00FB0F64" w:rsidRPr="00FB0F64" w:rsidRDefault="00FB0F64" w:rsidP="00E15326">
            <w:pPr>
              <w:rPr>
                <w:sz w:val="20"/>
                <w:szCs w:val="20"/>
              </w:rPr>
            </w:pPr>
            <w:r w:rsidRPr="00FB0F64">
              <w:rPr>
                <w:sz w:val="20"/>
                <w:szCs w:val="20"/>
              </w:rPr>
              <w:t>Enable power supply 1, part of power on sequence (POWERON_FPGA)</w:t>
            </w:r>
          </w:p>
        </w:tc>
        <w:tc>
          <w:tcPr>
            <w:tcW w:w="1224" w:type="dxa"/>
          </w:tcPr>
          <w:p w14:paraId="5223391C" w14:textId="77777777" w:rsidR="00FB0F64" w:rsidRPr="00FB0F64" w:rsidRDefault="00FB0F64" w:rsidP="00E15326">
            <w:pPr>
              <w:rPr>
                <w:sz w:val="20"/>
                <w:szCs w:val="20"/>
              </w:rPr>
            </w:pPr>
          </w:p>
        </w:tc>
      </w:tr>
      <w:tr w:rsidR="00FB0F64" w:rsidRPr="00FB0F64" w14:paraId="10A2BE3D" w14:textId="77777777" w:rsidTr="00E15326">
        <w:trPr>
          <w:trHeight w:val="182"/>
        </w:trPr>
        <w:tc>
          <w:tcPr>
            <w:tcW w:w="2736" w:type="dxa"/>
          </w:tcPr>
          <w:p w14:paraId="015B3862" w14:textId="77777777" w:rsidR="00FB0F64" w:rsidRPr="00FB0F64" w:rsidRDefault="00FB0F64" w:rsidP="00E15326">
            <w:pPr>
              <w:rPr>
                <w:sz w:val="20"/>
                <w:szCs w:val="20"/>
              </w:rPr>
            </w:pPr>
            <w:r w:rsidRPr="00FB0F64">
              <w:rPr>
                <w:sz w:val="20"/>
                <w:szCs w:val="20"/>
              </w:rPr>
              <w:t>PG_PSU_1_FB</w:t>
            </w:r>
          </w:p>
        </w:tc>
        <w:tc>
          <w:tcPr>
            <w:tcW w:w="1766" w:type="dxa"/>
          </w:tcPr>
          <w:p w14:paraId="238EAC3E" w14:textId="77777777" w:rsidR="00FB0F64" w:rsidRPr="00FB0F64" w:rsidRDefault="00FB0F64" w:rsidP="00E15326">
            <w:pPr>
              <w:rPr>
                <w:sz w:val="20"/>
                <w:szCs w:val="20"/>
              </w:rPr>
            </w:pPr>
            <w:r w:rsidRPr="00FB0F64">
              <w:rPr>
                <w:sz w:val="20"/>
                <w:szCs w:val="20"/>
              </w:rPr>
              <w:t>PL</w:t>
            </w:r>
          </w:p>
        </w:tc>
        <w:tc>
          <w:tcPr>
            <w:tcW w:w="1778" w:type="dxa"/>
          </w:tcPr>
          <w:p w14:paraId="3372998C" w14:textId="77777777" w:rsidR="00FB0F64" w:rsidRPr="00FB0F64" w:rsidRDefault="00FB0F64" w:rsidP="00E15326">
            <w:pPr>
              <w:rPr>
                <w:sz w:val="20"/>
                <w:szCs w:val="20"/>
              </w:rPr>
            </w:pPr>
            <w:r w:rsidRPr="00FB0F64">
              <w:rPr>
                <w:sz w:val="20"/>
                <w:szCs w:val="20"/>
              </w:rPr>
              <w:t>in</w:t>
            </w:r>
          </w:p>
        </w:tc>
        <w:tc>
          <w:tcPr>
            <w:tcW w:w="1086" w:type="dxa"/>
          </w:tcPr>
          <w:p w14:paraId="4E7958BA" w14:textId="77777777" w:rsidR="00FB0F64" w:rsidRPr="00FB0F64" w:rsidRDefault="00FB0F64" w:rsidP="00E15326">
            <w:pPr>
              <w:rPr>
                <w:sz w:val="20"/>
                <w:szCs w:val="20"/>
              </w:rPr>
            </w:pPr>
            <w:r w:rsidRPr="00FB0F64">
              <w:rPr>
                <w:sz w:val="20"/>
                <w:szCs w:val="20"/>
              </w:rPr>
              <w:t>FW</w:t>
            </w:r>
          </w:p>
        </w:tc>
        <w:tc>
          <w:tcPr>
            <w:tcW w:w="2604" w:type="dxa"/>
          </w:tcPr>
          <w:p w14:paraId="204DB6FE" w14:textId="77777777" w:rsidR="00FB0F64" w:rsidRPr="00FB0F64" w:rsidRDefault="00FB0F64" w:rsidP="00E15326">
            <w:pPr>
              <w:rPr>
                <w:sz w:val="20"/>
                <w:szCs w:val="20"/>
              </w:rPr>
            </w:pPr>
            <w:r w:rsidRPr="00FB0F64">
              <w:rPr>
                <w:sz w:val="20"/>
                <w:szCs w:val="20"/>
              </w:rPr>
              <w:t>FB from power supply 1, part of power on sequence (POWERON_FPGA)</w:t>
            </w:r>
          </w:p>
        </w:tc>
        <w:tc>
          <w:tcPr>
            <w:tcW w:w="1224" w:type="dxa"/>
          </w:tcPr>
          <w:p w14:paraId="60720124" w14:textId="77777777" w:rsidR="00FB0F64" w:rsidRPr="00FB0F64" w:rsidRDefault="00FB0F64" w:rsidP="00E15326">
            <w:pPr>
              <w:rPr>
                <w:sz w:val="20"/>
                <w:szCs w:val="20"/>
              </w:rPr>
            </w:pPr>
            <w:r w:rsidRPr="00FB0F64">
              <w:rPr>
                <w:sz w:val="20"/>
                <w:szCs w:val="20"/>
              </w:rPr>
              <w:t>down</w:t>
            </w:r>
          </w:p>
        </w:tc>
      </w:tr>
      <w:tr w:rsidR="00FB0F64" w:rsidRPr="00FB0F64" w14:paraId="47EFDB77" w14:textId="77777777" w:rsidTr="00E15326">
        <w:trPr>
          <w:trHeight w:val="182"/>
        </w:trPr>
        <w:tc>
          <w:tcPr>
            <w:tcW w:w="2736" w:type="dxa"/>
          </w:tcPr>
          <w:p w14:paraId="4E68DCD0" w14:textId="77777777" w:rsidR="00FB0F64" w:rsidRPr="00FB0F64" w:rsidRDefault="00FB0F64" w:rsidP="00E15326">
            <w:pPr>
              <w:rPr>
                <w:sz w:val="20"/>
                <w:szCs w:val="20"/>
              </w:rPr>
            </w:pPr>
            <w:r w:rsidRPr="00FB0F64">
              <w:rPr>
                <w:sz w:val="20"/>
                <w:szCs w:val="20"/>
              </w:rPr>
              <w:t>RS485_DE_1</w:t>
            </w:r>
          </w:p>
        </w:tc>
        <w:tc>
          <w:tcPr>
            <w:tcW w:w="1766" w:type="dxa"/>
          </w:tcPr>
          <w:p w14:paraId="27EBE950" w14:textId="77777777" w:rsidR="00FB0F64" w:rsidRPr="00FB0F64" w:rsidRDefault="00FB0F64" w:rsidP="00E15326">
            <w:pPr>
              <w:rPr>
                <w:color w:val="000000"/>
                <w:sz w:val="20"/>
                <w:szCs w:val="20"/>
              </w:rPr>
            </w:pPr>
            <w:r w:rsidRPr="00FB0F64">
              <w:rPr>
                <w:sz w:val="20"/>
                <w:szCs w:val="20"/>
              </w:rPr>
              <w:t>PL</w:t>
            </w:r>
          </w:p>
        </w:tc>
        <w:tc>
          <w:tcPr>
            <w:tcW w:w="1778" w:type="dxa"/>
          </w:tcPr>
          <w:p w14:paraId="20625C0F" w14:textId="77777777" w:rsidR="00FB0F64" w:rsidRPr="00FB0F64" w:rsidRDefault="00FB0F64" w:rsidP="00E15326">
            <w:pPr>
              <w:rPr>
                <w:sz w:val="20"/>
                <w:szCs w:val="20"/>
              </w:rPr>
            </w:pPr>
            <w:r w:rsidRPr="00FB0F64">
              <w:rPr>
                <w:sz w:val="20"/>
                <w:szCs w:val="20"/>
              </w:rPr>
              <w:t>out</w:t>
            </w:r>
          </w:p>
        </w:tc>
        <w:tc>
          <w:tcPr>
            <w:tcW w:w="1086" w:type="dxa"/>
          </w:tcPr>
          <w:p w14:paraId="7872758D" w14:textId="77777777" w:rsidR="00FB0F64" w:rsidRPr="00FB0F64" w:rsidRDefault="00FB0F64" w:rsidP="00E15326">
            <w:pPr>
              <w:rPr>
                <w:sz w:val="20"/>
                <w:szCs w:val="20"/>
              </w:rPr>
            </w:pPr>
            <w:r w:rsidRPr="00FB0F64">
              <w:rPr>
                <w:sz w:val="20"/>
                <w:szCs w:val="20"/>
              </w:rPr>
              <w:t>SW</w:t>
            </w:r>
          </w:p>
        </w:tc>
        <w:tc>
          <w:tcPr>
            <w:tcW w:w="2604" w:type="dxa"/>
          </w:tcPr>
          <w:p w14:paraId="5A1494B6"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299F8EF" w14:textId="77777777" w:rsidR="00FB0F64" w:rsidRPr="00FB0F64" w:rsidRDefault="00FB0F64" w:rsidP="00E15326">
            <w:pPr>
              <w:rPr>
                <w:sz w:val="20"/>
                <w:szCs w:val="20"/>
              </w:rPr>
            </w:pPr>
          </w:p>
        </w:tc>
      </w:tr>
      <w:tr w:rsidR="00FB0F64" w:rsidRPr="00FB0F64" w14:paraId="5D4440D7" w14:textId="77777777" w:rsidTr="00E15326">
        <w:trPr>
          <w:trHeight w:val="182"/>
        </w:trPr>
        <w:tc>
          <w:tcPr>
            <w:tcW w:w="2736" w:type="dxa"/>
          </w:tcPr>
          <w:p w14:paraId="57C33A9F" w14:textId="77777777" w:rsidR="00FB0F64" w:rsidRPr="00FB0F64" w:rsidRDefault="00FB0F64" w:rsidP="00E15326">
            <w:pPr>
              <w:rPr>
                <w:color w:val="000000"/>
                <w:sz w:val="20"/>
                <w:szCs w:val="20"/>
              </w:rPr>
            </w:pPr>
            <w:r w:rsidRPr="00FB0F64">
              <w:rPr>
                <w:sz w:val="20"/>
                <w:szCs w:val="20"/>
              </w:rPr>
              <w:t xml:space="preserve">RS485_TXD_1      </w:t>
            </w:r>
          </w:p>
        </w:tc>
        <w:tc>
          <w:tcPr>
            <w:tcW w:w="1766" w:type="dxa"/>
          </w:tcPr>
          <w:p w14:paraId="77ACD028" w14:textId="77777777" w:rsidR="00FB0F64" w:rsidRPr="00FB0F64" w:rsidRDefault="00FB0F64" w:rsidP="00E15326">
            <w:pPr>
              <w:rPr>
                <w:sz w:val="20"/>
                <w:szCs w:val="20"/>
              </w:rPr>
            </w:pPr>
            <w:r w:rsidRPr="00FB0F64">
              <w:rPr>
                <w:sz w:val="20"/>
                <w:szCs w:val="20"/>
              </w:rPr>
              <w:t>PL</w:t>
            </w:r>
          </w:p>
        </w:tc>
        <w:tc>
          <w:tcPr>
            <w:tcW w:w="1778" w:type="dxa"/>
          </w:tcPr>
          <w:p w14:paraId="3BBA8C09" w14:textId="77777777" w:rsidR="00FB0F64" w:rsidRPr="00FB0F64" w:rsidRDefault="00FB0F64" w:rsidP="00E15326">
            <w:pPr>
              <w:rPr>
                <w:sz w:val="20"/>
                <w:szCs w:val="20"/>
              </w:rPr>
            </w:pPr>
            <w:r w:rsidRPr="00FB0F64">
              <w:rPr>
                <w:sz w:val="20"/>
                <w:szCs w:val="20"/>
              </w:rPr>
              <w:t>out</w:t>
            </w:r>
          </w:p>
        </w:tc>
        <w:tc>
          <w:tcPr>
            <w:tcW w:w="1086" w:type="dxa"/>
          </w:tcPr>
          <w:p w14:paraId="7E9B18B2" w14:textId="77777777" w:rsidR="00FB0F64" w:rsidRPr="00FB0F64" w:rsidRDefault="00FB0F64" w:rsidP="00E15326">
            <w:pPr>
              <w:rPr>
                <w:sz w:val="20"/>
                <w:szCs w:val="20"/>
              </w:rPr>
            </w:pPr>
            <w:r w:rsidRPr="00FB0F64">
              <w:rPr>
                <w:sz w:val="20"/>
                <w:szCs w:val="20"/>
              </w:rPr>
              <w:t>SW</w:t>
            </w:r>
          </w:p>
        </w:tc>
        <w:tc>
          <w:tcPr>
            <w:tcW w:w="2604" w:type="dxa"/>
          </w:tcPr>
          <w:p w14:paraId="1F0F664B"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2CD40804" w14:textId="77777777" w:rsidR="00FB0F64" w:rsidRPr="00FB0F64" w:rsidRDefault="00FB0F64" w:rsidP="00E15326">
            <w:pPr>
              <w:rPr>
                <w:sz w:val="20"/>
                <w:szCs w:val="20"/>
              </w:rPr>
            </w:pPr>
          </w:p>
        </w:tc>
      </w:tr>
      <w:tr w:rsidR="00FB0F64" w:rsidRPr="00FB0F64" w14:paraId="409A5DB4" w14:textId="77777777" w:rsidTr="00E15326">
        <w:trPr>
          <w:trHeight w:val="182"/>
        </w:trPr>
        <w:tc>
          <w:tcPr>
            <w:tcW w:w="2736" w:type="dxa"/>
          </w:tcPr>
          <w:p w14:paraId="1E786B93" w14:textId="77777777" w:rsidR="00FB0F64" w:rsidRPr="00FB0F64" w:rsidRDefault="00FB0F64" w:rsidP="00E15326">
            <w:pPr>
              <w:rPr>
                <w:sz w:val="20"/>
                <w:szCs w:val="20"/>
              </w:rPr>
            </w:pPr>
            <w:r w:rsidRPr="00FB0F64">
              <w:rPr>
                <w:sz w:val="20"/>
                <w:szCs w:val="20"/>
              </w:rPr>
              <w:t xml:space="preserve">RS485_RXD_1         </w:t>
            </w:r>
          </w:p>
        </w:tc>
        <w:tc>
          <w:tcPr>
            <w:tcW w:w="1766" w:type="dxa"/>
          </w:tcPr>
          <w:p w14:paraId="0CC3965C" w14:textId="77777777" w:rsidR="00FB0F64" w:rsidRPr="00FB0F64" w:rsidRDefault="00FB0F64" w:rsidP="00E15326">
            <w:pPr>
              <w:rPr>
                <w:sz w:val="20"/>
                <w:szCs w:val="20"/>
              </w:rPr>
            </w:pPr>
            <w:r w:rsidRPr="00FB0F64">
              <w:rPr>
                <w:sz w:val="20"/>
                <w:szCs w:val="20"/>
              </w:rPr>
              <w:t>PL</w:t>
            </w:r>
          </w:p>
        </w:tc>
        <w:tc>
          <w:tcPr>
            <w:tcW w:w="1778" w:type="dxa"/>
          </w:tcPr>
          <w:p w14:paraId="466C047D" w14:textId="77777777" w:rsidR="00FB0F64" w:rsidRPr="00FB0F64" w:rsidRDefault="00FB0F64" w:rsidP="00E15326">
            <w:pPr>
              <w:rPr>
                <w:sz w:val="20"/>
                <w:szCs w:val="20"/>
              </w:rPr>
            </w:pPr>
            <w:r w:rsidRPr="00FB0F64">
              <w:rPr>
                <w:sz w:val="20"/>
                <w:szCs w:val="20"/>
              </w:rPr>
              <w:t>in</w:t>
            </w:r>
          </w:p>
        </w:tc>
        <w:tc>
          <w:tcPr>
            <w:tcW w:w="1086" w:type="dxa"/>
          </w:tcPr>
          <w:p w14:paraId="38F50AAC" w14:textId="77777777" w:rsidR="00FB0F64" w:rsidRPr="00FB0F64" w:rsidRDefault="00FB0F64" w:rsidP="00E15326">
            <w:pPr>
              <w:rPr>
                <w:sz w:val="20"/>
                <w:szCs w:val="20"/>
              </w:rPr>
            </w:pPr>
            <w:r w:rsidRPr="00FB0F64">
              <w:rPr>
                <w:sz w:val="20"/>
                <w:szCs w:val="20"/>
              </w:rPr>
              <w:t>SW</w:t>
            </w:r>
          </w:p>
        </w:tc>
        <w:tc>
          <w:tcPr>
            <w:tcW w:w="2604" w:type="dxa"/>
          </w:tcPr>
          <w:p w14:paraId="2BA74B7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C06EC0C" w14:textId="77777777" w:rsidR="00FB0F64" w:rsidRPr="00FB0F64" w:rsidRDefault="00FB0F64" w:rsidP="00E15326">
            <w:pPr>
              <w:rPr>
                <w:sz w:val="20"/>
                <w:szCs w:val="20"/>
              </w:rPr>
            </w:pPr>
            <w:r w:rsidRPr="00FB0F64">
              <w:rPr>
                <w:sz w:val="20"/>
                <w:szCs w:val="20"/>
              </w:rPr>
              <w:t>down</w:t>
            </w:r>
          </w:p>
        </w:tc>
      </w:tr>
      <w:tr w:rsidR="00FB0F64" w:rsidRPr="00FB0F64" w14:paraId="01A898C7" w14:textId="77777777" w:rsidTr="00E15326">
        <w:trPr>
          <w:trHeight w:val="182"/>
        </w:trPr>
        <w:tc>
          <w:tcPr>
            <w:tcW w:w="2736" w:type="dxa"/>
          </w:tcPr>
          <w:p w14:paraId="7D0997F5" w14:textId="77777777" w:rsidR="00FB0F64" w:rsidRPr="00FB0F64" w:rsidRDefault="00FB0F64" w:rsidP="00E15326">
            <w:pPr>
              <w:rPr>
                <w:sz w:val="20"/>
                <w:szCs w:val="20"/>
              </w:rPr>
            </w:pPr>
            <w:r w:rsidRPr="00FB0F64">
              <w:rPr>
                <w:sz w:val="20"/>
                <w:szCs w:val="20"/>
              </w:rPr>
              <w:lastRenderedPageBreak/>
              <w:t>EN_PSU_2_FB</w:t>
            </w:r>
          </w:p>
        </w:tc>
        <w:tc>
          <w:tcPr>
            <w:tcW w:w="1766" w:type="dxa"/>
          </w:tcPr>
          <w:p w14:paraId="74177C79" w14:textId="77777777" w:rsidR="00FB0F64" w:rsidRPr="00FB0F64" w:rsidRDefault="00FB0F64" w:rsidP="00E15326">
            <w:pPr>
              <w:rPr>
                <w:sz w:val="20"/>
                <w:szCs w:val="20"/>
              </w:rPr>
            </w:pPr>
            <w:r w:rsidRPr="00FB0F64">
              <w:rPr>
                <w:sz w:val="20"/>
                <w:szCs w:val="20"/>
              </w:rPr>
              <w:t>PL</w:t>
            </w:r>
          </w:p>
        </w:tc>
        <w:tc>
          <w:tcPr>
            <w:tcW w:w="1778" w:type="dxa"/>
          </w:tcPr>
          <w:p w14:paraId="440F3281" w14:textId="77777777" w:rsidR="00FB0F64" w:rsidRPr="00FB0F64" w:rsidRDefault="00FB0F64" w:rsidP="00E15326">
            <w:pPr>
              <w:rPr>
                <w:sz w:val="20"/>
                <w:szCs w:val="20"/>
              </w:rPr>
            </w:pPr>
            <w:r w:rsidRPr="00FB0F64">
              <w:rPr>
                <w:sz w:val="20"/>
                <w:szCs w:val="20"/>
              </w:rPr>
              <w:t>out</w:t>
            </w:r>
          </w:p>
        </w:tc>
        <w:tc>
          <w:tcPr>
            <w:tcW w:w="1086" w:type="dxa"/>
          </w:tcPr>
          <w:p w14:paraId="16116525" w14:textId="77777777" w:rsidR="00FB0F64" w:rsidRPr="00FB0F64" w:rsidRDefault="00FB0F64" w:rsidP="00E15326">
            <w:pPr>
              <w:rPr>
                <w:sz w:val="20"/>
                <w:szCs w:val="20"/>
              </w:rPr>
            </w:pPr>
            <w:r w:rsidRPr="00FB0F64">
              <w:rPr>
                <w:sz w:val="20"/>
                <w:szCs w:val="20"/>
              </w:rPr>
              <w:t>FW</w:t>
            </w:r>
          </w:p>
        </w:tc>
        <w:tc>
          <w:tcPr>
            <w:tcW w:w="2604" w:type="dxa"/>
          </w:tcPr>
          <w:p w14:paraId="3461ED98" w14:textId="77777777" w:rsidR="00FB0F64" w:rsidRPr="00FB0F64" w:rsidRDefault="00FB0F64" w:rsidP="00E15326">
            <w:pPr>
              <w:rPr>
                <w:sz w:val="20"/>
                <w:szCs w:val="20"/>
              </w:rPr>
            </w:pPr>
            <w:r w:rsidRPr="00FB0F64">
              <w:rPr>
                <w:sz w:val="20"/>
                <w:szCs w:val="20"/>
              </w:rPr>
              <w:t>Enable power supply 2, part of power on sequence (POWERON_FPGA)</w:t>
            </w:r>
          </w:p>
        </w:tc>
        <w:tc>
          <w:tcPr>
            <w:tcW w:w="1224" w:type="dxa"/>
          </w:tcPr>
          <w:p w14:paraId="2BE4C00E" w14:textId="77777777" w:rsidR="00FB0F64" w:rsidRPr="00FB0F64" w:rsidRDefault="00FB0F64" w:rsidP="00E15326">
            <w:pPr>
              <w:rPr>
                <w:sz w:val="20"/>
                <w:szCs w:val="20"/>
              </w:rPr>
            </w:pPr>
          </w:p>
        </w:tc>
      </w:tr>
      <w:tr w:rsidR="00FB0F64" w:rsidRPr="00FB0F64" w14:paraId="193FF725" w14:textId="77777777" w:rsidTr="00E15326">
        <w:trPr>
          <w:trHeight w:val="182"/>
        </w:trPr>
        <w:tc>
          <w:tcPr>
            <w:tcW w:w="2736" w:type="dxa"/>
          </w:tcPr>
          <w:p w14:paraId="3BF9CCE8" w14:textId="77777777" w:rsidR="00FB0F64" w:rsidRPr="00FB0F64" w:rsidRDefault="00FB0F64" w:rsidP="00E15326">
            <w:pPr>
              <w:rPr>
                <w:sz w:val="20"/>
                <w:szCs w:val="20"/>
              </w:rPr>
            </w:pPr>
            <w:r w:rsidRPr="00FB0F64">
              <w:rPr>
                <w:sz w:val="20"/>
                <w:szCs w:val="20"/>
              </w:rPr>
              <w:t>PG_PSU_2_FB</w:t>
            </w:r>
          </w:p>
        </w:tc>
        <w:tc>
          <w:tcPr>
            <w:tcW w:w="1766" w:type="dxa"/>
          </w:tcPr>
          <w:p w14:paraId="7936A61D" w14:textId="77777777" w:rsidR="00FB0F64" w:rsidRPr="00FB0F64" w:rsidRDefault="00FB0F64" w:rsidP="00E15326">
            <w:pPr>
              <w:rPr>
                <w:sz w:val="20"/>
                <w:szCs w:val="20"/>
              </w:rPr>
            </w:pPr>
            <w:r w:rsidRPr="00FB0F64">
              <w:rPr>
                <w:sz w:val="20"/>
                <w:szCs w:val="20"/>
              </w:rPr>
              <w:t>PL</w:t>
            </w:r>
          </w:p>
        </w:tc>
        <w:tc>
          <w:tcPr>
            <w:tcW w:w="1778" w:type="dxa"/>
          </w:tcPr>
          <w:p w14:paraId="408F96EE" w14:textId="77777777" w:rsidR="00FB0F64" w:rsidRPr="00FB0F64" w:rsidRDefault="00FB0F64" w:rsidP="00E15326">
            <w:pPr>
              <w:rPr>
                <w:color w:val="000000"/>
                <w:sz w:val="20"/>
                <w:szCs w:val="20"/>
              </w:rPr>
            </w:pPr>
            <w:r w:rsidRPr="00FB0F64">
              <w:rPr>
                <w:sz w:val="20"/>
                <w:szCs w:val="20"/>
              </w:rPr>
              <w:t>in</w:t>
            </w:r>
          </w:p>
        </w:tc>
        <w:tc>
          <w:tcPr>
            <w:tcW w:w="1086" w:type="dxa"/>
          </w:tcPr>
          <w:p w14:paraId="5F9DED9E" w14:textId="77777777" w:rsidR="00FB0F64" w:rsidRPr="00FB0F64" w:rsidRDefault="00FB0F64" w:rsidP="00E15326">
            <w:pPr>
              <w:rPr>
                <w:color w:val="000000"/>
                <w:sz w:val="20"/>
                <w:szCs w:val="20"/>
              </w:rPr>
            </w:pPr>
            <w:r w:rsidRPr="00FB0F64">
              <w:rPr>
                <w:sz w:val="20"/>
                <w:szCs w:val="20"/>
              </w:rPr>
              <w:t>FW</w:t>
            </w:r>
          </w:p>
        </w:tc>
        <w:tc>
          <w:tcPr>
            <w:tcW w:w="2604" w:type="dxa"/>
          </w:tcPr>
          <w:p w14:paraId="48B1B957" w14:textId="77777777" w:rsidR="00FB0F64" w:rsidRPr="00FB0F64" w:rsidRDefault="00FB0F64" w:rsidP="00E15326">
            <w:pPr>
              <w:rPr>
                <w:sz w:val="20"/>
                <w:szCs w:val="20"/>
              </w:rPr>
            </w:pPr>
            <w:r w:rsidRPr="00FB0F64">
              <w:rPr>
                <w:sz w:val="20"/>
                <w:szCs w:val="20"/>
              </w:rPr>
              <w:t>FB from power supply 2, part of power on sequence (POWERON_FPGA)</w:t>
            </w:r>
          </w:p>
        </w:tc>
        <w:tc>
          <w:tcPr>
            <w:tcW w:w="1224" w:type="dxa"/>
          </w:tcPr>
          <w:p w14:paraId="65200A82" w14:textId="77777777" w:rsidR="00FB0F64" w:rsidRPr="00FB0F64" w:rsidRDefault="00FB0F64" w:rsidP="00E15326">
            <w:pPr>
              <w:rPr>
                <w:sz w:val="20"/>
                <w:szCs w:val="20"/>
              </w:rPr>
            </w:pPr>
            <w:r w:rsidRPr="00FB0F64">
              <w:rPr>
                <w:sz w:val="20"/>
                <w:szCs w:val="20"/>
              </w:rPr>
              <w:t>down</w:t>
            </w:r>
          </w:p>
        </w:tc>
      </w:tr>
      <w:tr w:rsidR="00FB0F64" w:rsidRPr="00FB0F64" w14:paraId="3949C4EE" w14:textId="77777777" w:rsidTr="00E15326">
        <w:trPr>
          <w:trHeight w:val="182"/>
        </w:trPr>
        <w:tc>
          <w:tcPr>
            <w:tcW w:w="2736" w:type="dxa"/>
          </w:tcPr>
          <w:p w14:paraId="45F8F8B8" w14:textId="77777777" w:rsidR="00FB0F64" w:rsidRPr="00FB0F64" w:rsidRDefault="00FB0F64" w:rsidP="00E15326">
            <w:pPr>
              <w:rPr>
                <w:sz w:val="20"/>
                <w:szCs w:val="20"/>
              </w:rPr>
            </w:pPr>
            <w:r w:rsidRPr="00FB0F64">
              <w:rPr>
                <w:sz w:val="20"/>
                <w:szCs w:val="20"/>
              </w:rPr>
              <w:t>RS485_DE_2</w:t>
            </w:r>
          </w:p>
        </w:tc>
        <w:tc>
          <w:tcPr>
            <w:tcW w:w="1766" w:type="dxa"/>
          </w:tcPr>
          <w:p w14:paraId="7B6A801C" w14:textId="77777777" w:rsidR="00FB0F64" w:rsidRPr="00FB0F64" w:rsidRDefault="00FB0F64" w:rsidP="00E15326">
            <w:pPr>
              <w:rPr>
                <w:color w:val="000000"/>
                <w:sz w:val="20"/>
                <w:szCs w:val="20"/>
              </w:rPr>
            </w:pPr>
            <w:r w:rsidRPr="00FB0F64">
              <w:rPr>
                <w:sz w:val="20"/>
                <w:szCs w:val="20"/>
              </w:rPr>
              <w:t>PL</w:t>
            </w:r>
          </w:p>
        </w:tc>
        <w:tc>
          <w:tcPr>
            <w:tcW w:w="1778" w:type="dxa"/>
          </w:tcPr>
          <w:p w14:paraId="3FC1A723" w14:textId="77777777" w:rsidR="00FB0F64" w:rsidRPr="00FB0F64" w:rsidRDefault="00FB0F64" w:rsidP="00E15326">
            <w:pPr>
              <w:rPr>
                <w:sz w:val="20"/>
                <w:szCs w:val="20"/>
              </w:rPr>
            </w:pPr>
            <w:r w:rsidRPr="00FB0F64">
              <w:rPr>
                <w:sz w:val="20"/>
                <w:szCs w:val="20"/>
              </w:rPr>
              <w:t>out</w:t>
            </w:r>
          </w:p>
        </w:tc>
        <w:tc>
          <w:tcPr>
            <w:tcW w:w="1086" w:type="dxa"/>
          </w:tcPr>
          <w:p w14:paraId="0335B206" w14:textId="77777777" w:rsidR="00FB0F64" w:rsidRPr="00FB0F64" w:rsidRDefault="00FB0F64" w:rsidP="00E15326">
            <w:pPr>
              <w:rPr>
                <w:sz w:val="20"/>
                <w:szCs w:val="20"/>
              </w:rPr>
            </w:pPr>
            <w:r w:rsidRPr="00FB0F64">
              <w:rPr>
                <w:sz w:val="20"/>
                <w:szCs w:val="20"/>
              </w:rPr>
              <w:t>SW</w:t>
            </w:r>
          </w:p>
        </w:tc>
        <w:tc>
          <w:tcPr>
            <w:tcW w:w="2604" w:type="dxa"/>
          </w:tcPr>
          <w:p w14:paraId="3DFB4E85"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D0022F3" w14:textId="77777777" w:rsidR="00FB0F64" w:rsidRPr="00FB0F64" w:rsidRDefault="00FB0F64" w:rsidP="00E15326">
            <w:pPr>
              <w:rPr>
                <w:sz w:val="20"/>
                <w:szCs w:val="20"/>
              </w:rPr>
            </w:pPr>
          </w:p>
        </w:tc>
      </w:tr>
      <w:tr w:rsidR="00FB0F64" w:rsidRPr="00FB0F64" w14:paraId="7E920E2F" w14:textId="77777777" w:rsidTr="00E15326">
        <w:trPr>
          <w:trHeight w:val="182"/>
        </w:trPr>
        <w:tc>
          <w:tcPr>
            <w:tcW w:w="2736" w:type="dxa"/>
          </w:tcPr>
          <w:p w14:paraId="5E14B3A7" w14:textId="77777777" w:rsidR="00FB0F64" w:rsidRPr="00FB0F64" w:rsidRDefault="00FB0F64" w:rsidP="00E15326">
            <w:pPr>
              <w:rPr>
                <w:color w:val="000000"/>
                <w:sz w:val="20"/>
                <w:szCs w:val="20"/>
              </w:rPr>
            </w:pPr>
            <w:r w:rsidRPr="00FB0F64">
              <w:rPr>
                <w:sz w:val="20"/>
                <w:szCs w:val="20"/>
              </w:rPr>
              <w:t xml:space="preserve">RS485_TXD_2    </w:t>
            </w:r>
          </w:p>
        </w:tc>
        <w:tc>
          <w:tcPr>
            <w:tcW w:w="1766" w:type="dxa"/>
          </w:tcPr>
          <w:p w14:paraId="5B3CFBA9" w14:textId="77777777" w:rsidR="00FB0F64" w:rsidRPr="00FB0F64" w:rsidRDefault="00FB0F64" w:rsidP="00E15326">
            <w:pPr>
              <w:rPr>
                <w:sz w:val="20"/>
                <w:szCs w:val="20"/>
              </w:rPr>
            </w:pPr>
            <w:r w:rsidRPr="00FB0F64">
              <w:rPr>
                <w:sz w:val="20"/>
                <w:szCs w:val="20"/>
              </w:rPr>
              <w:t>PL</w:t>
            </w:r>
          </w:p>
        </w:tc>
        <w:tc>
          <w:tcPr>
            <w:tcW w:w="1778" w:type="dxa"/>
          </w:tcPr>
          <w:p w14:paraId="4D8F751C" w14:textId="77777777" w:rsidR="00FB0F64" w:rsidRPr="00FB0F64" w:rsidRDefault="00FB0F64" w:rsidP="00E15326">
            <w:pPr>
              <w:rPr>
                <w:sz w:val="20"/>
                <w:szCs w:val="20"/>
              </w:rPr>
            </w:pPr>
            <w:r w:rsidRPr="00FB0F64">
              <w:rPr>
                <w:sz w:val="20"/>
                <w:szCs w:val="20"/>
              </w:rPr>
              <w:t>out</w:t>
            </w:r>
          </w:p>
        </w:tc>
        <w:tc>
          <w:tcPr>
            <w:tcW w:w="1086" w:type="dxa"/>
          </w:tcPr>
          <w:p w14:paraId="138C9089" w14:textId="77777777" w:rsidR="00FB0F64" w:rsidRPr="00FB0F64" w:rsidRDefault="00FB0F64" w:rsidP="00E15326">
            <w:pPr>
              <w:rPr>
                <w:sz w:val="20"/>
                <w:szCs w:val="20"/>
              </w:rPr>
            </w:pPr>
            <w:r w:rsidRPr="00FB0F64">
              <w:rPr>
                <w:sz w:val="20"/>
                <w:szCs w:val="20"/>
              </w:rPr>
              <w:t>SW</w:t>
            </w:r>
          </w:p>
        </w:tc>
        <w:tc>
          <w:tcPr>
            <w:tcW w:w="2604" w:type="dxa"/>
          </w:tcPr>
          <w:p w14:paraId="129197B0"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674EC16" w14:textId="77777777" w:rsidR="00FB0F64" w:rsidRPr="00FB0F64" w:rsidRDefault="00FB0F64" w:rsidP="00E15326">
            <w:pPr>
              <w:rPr>
                <w:sz w:val="20"/>
                <w:szCs w:val="20"/>
              </w:rPr>
            </w:pPr>
          </w:p>
        </w:tc>
      </w:tr>
      <w:tr w:rsidR="00FB0F64" w:rsidRPr="00FB0F64" w14:paraId="0E19BE50" w14:textId="77777777" w:rsidTr="00E15326">
        <w:trPr>
          <w:trHeight w:val="182"/>
        </w:trPr>
        <w:tc>
          <w:tcPr>
            <w:tcW w:w="2736" w:type="dxa"/>
          </w:tcPr>
          <w:p w14:paraId="44372D91" w14:textId="77777777" w:rsidR="00FB0F64" w:rsidRPr="00FB0F64" w:rsidRDefault="00FB0F64" w:rsidP="00E15326">
            <w:pPr>
              <w:rPr>
                <w:sz w:val="20"/>
                <w:szCs w:val="20"/>
              </w:rPr>
            </w:pPr>
            <w:r w:rsidRPr="00FB0F64">
              <w:rPr>
                <w:sz w:val="20"/>
                <w:szCs w:val="20"/>
              </w:rPr>
              <w:t xml:space="preserve">RS485_RXD_2          </w:t>
            </w:r>
          </w:p>
        </w:tc>
        <w:tc>
          <w:tcPr>
            <w:tcW w:w="1766" w:type="dxa"/>
          </w:tcPr>
          <w:p w14:paraId="13DBDD55" w14:textId="77777777" w:rsidR="00FB0F64" w:rsidRPr="00FB0F64" w:rsidRDefault="00FB0F64" w:rsidP="00E15326">
            <w:pPr>
              <w:rPr>
                <w:sz w:val="20"/>
                <w:szCs w:val="20"/>
              </w:rPr>
            </w:pPr>
            <w:r w:rsidRPr="00FB0F64">
              <w:rPr>
                <w:sz w:val="20"/>
                <w:szCs w:val="20"/>
              </w:rPr>
              <w:t>PL</w:t>
            </w:r>
          </w:p>
        </w:tc>
        <w:tc>
          <w:tcPr>
            <w:tcW w:w="1778" w:type="dxa"/>
          </w:tcPr>
          <w:p w14:paraId="74C6CE8E" w14:textId="77777777" w:rsidR="00FB0F64" w:rsidRPr="00FB0F64" w:rsidRDefault="00FB0F64" w:rsidP="00E15326">
            <w:pPr>
              <w:rPr>
                <w:sz w:val="20"/>
                <w:szCs w:val="20"/>
              </w:rPr>
            </w:pPr>
            <w:r w:rsidRPr="00FB0F64">
              <w:rPr>
                <w:sz w:val="20"/>
                <w:szCs w:val="20"/>
              </w:rPr>
              <w:t>in</w:t>
            </w:r>
          </w:p>
        </w:tc>
        <w:tc>
          <w:tcPr>
            <w:tcW w:w="1086" w:type="dxa"/>
          </w:tcPr>
          <w:p w14:paraId="09EF2523" w14:textId="77777777" w:rsidR="00FB0F64" w:rsidRPr="00FB0F64" w:rsidRDefault="00FB0F64" w:rsidP="00E15326">
            <w:pPr>
              <w:rPr>
                <w:sz w:val="20"/>
                <w:szCs w:val="20"/>
              </w:rPr>
            </w:pPr>
            <w:r w:rsidRPr="00FB0F64">
              <w:rPr>
                <w:sz w:val="20"/>
                <w:szCs w:val="20"/>
              </w:rPr>
              <w:t>SW</w:t>
            </w:r>
          </w:p>
        </w:tc>
        <w:tc>
          <w:tcPr>
            <w:tcW w:w="2604" w:type="dxa"/>
          </w:tcPr>
          <w:p w14:paraId="36705375"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E3E7BA2" w14:textId="77777777" w:rsidR="00FB0F64" w:rsidRPr="00FB0F64" w:rsidRDefault="00FB0F64" w:rsidP="00E15326">
            <w:pPr>
              <w:rPr>
                <w:sz w:val="20"/>
                <w:szCs w:val="20"/>
              </w:rPr>
            </w:pPr>
            <w:r w:rsidRPr="00FB0F64">
              <w:rPr>
                <w:sz w:val="20"/>
                <w:szCs w:val="20"/>
              </w:rPr>
              <w:t>down</w:t>
            </w:r>
          </w:p>
        </w:tc>
      </w:tr>
      <w:tr w:rsidR="00FB0F64" w:rsidRPr="00FB0F64" w14:paraId="2476DF82" w14:textId="77777777" w:rsidTr="00E15326">
        <w:trPr>
          <w:trHeight w:val="182"/>
        </w:trPr>
        <w:tc>
          <w:tcPr>
            <w:tcW w:w="2736" w:type="dxa"/>
          </w:tcPr>
          <w:p w14:paraId="0CA6A8FB" w14:textId="77777777" w:rsidR="00FB0F64" w:rsidRPr="00FB0F64" w:rsidRDefault="00FB0F64" w:rsidP="00E15326">
            <w:pPr>
              <w:rPr>
                <w:sz w:val="20"/>
                <w:szCs w:val="20"/>
              </w:rPr>
            </w:pPr>
          </w:p>
        </w:tc>
        <w:tc>
          <w:tcPr>
            <w:tcW w:w="1766" w:type="dxa"/>
          </w:tcPr>
          <w:p w14:paraId="70AD5536" w14:textId="77777777" w:rsidR="00FB0F64" w:rsidRPr="00FB0F64" w:rsidRDefault="00FB0F64" w:rsidP="00E15326">
            <w:pPr>
              <w:rPr>
                <w:sz w:val="20"/>
                <w:szCs w:val="20"/>
              </w:rPr>
            </w:pPr>
          </w:p>
        </w:tc>
        <w:tc>
          <w:tcPr>
            <w:tcW w:w="1778" w:type="dxa"/>
          </w:tcPr>
          <w:p w14:paraId="44AAE304" w14:textId="77777777" w:rsidR="00FB0F64" w:rsidRPr="00FB0F64" w:rsidRDefault="00FB0F64" w:rsidP="00E15326">
            <w:pPr>
              <w:rPr>
                <w:sz w:val="20"/>
                <w:szCs w:val="20"/>
              </w:rPr>
            </w:pPr>
          </w:p>
        </w:tc>
        <w:tc>
          <w:tcPr>
            <w:tcW w:w="1086" w:type="dxa"/>
          </w:tcPr>
          <w:p w14:paraId="6AD3E798" w14:textId="77777777" w:rsidR="00FB0F64" w:rsidRPr="00FB0F64" w:rsidRDefault="00FB0F64" w:rsidP="00E15326">
            <w:pPr>
              <w:rPr>
                <w:sz w:val="20"/>
                <w:szCs w:val="20"/>
              </w:rPr>
            </w:pPr>
          </w:p>
        </w:tc>
        <w:tc>
          <w:tcPr>
            <w:tcW w:w="2604" w:type="dxa"/>
          </w:tcPr>
          <w:p w14:paraId="5E689592" w14:textId="77777777" w:rsidR="00FB0F64" w:rsidRPr="00FB0F64" w:rsidRDefault="00FB0F64" w:rsidP="00E15326">
            <w:pPr>
              <w:rPr>
                <w:sz w:val="20"/>
                <w:szCs w:val="20"/>
              </w:rPr>
            </w:pPr>
            <w:r w:rsidRPr="00FB0F64">
              <w:rPr>
                <w:rStyle w:val="cf01"/>
                <w:rFonts w:asciiTheme="majorBidi" w:hAnsiTheme="majorBidi" w:cstheme="majorBidi"/>
                <w:sz w:val="20"/>
                <w:szCs w:val="20"/>
              </w:rPr>
              <w:t>The PFC_EN signal operates the PFC/Buck</w:t>
            </w:r>
          </w:p>
        </w:tc>
        <w:tc>
          <w:tcPr>
            <w:tcW w:w="1224" w:type="dxa"/>
          </w:tcPr>
          <w:p w14:paraId="6D3EFCD8" w14:textId="77777777" w:rsidR="00FB0F64" w:rsidRPr="00FB0F64" w:rsidRDefault="00FB0F64" w:rsidP="00E15326">
            <w:pPr>
              <w:rPr>
                <w:rStyle w:val="cf01"/>
                <w:rFonts w:asciiTheme="majorBidi" w:hAnsiTheme="majorBidi" w:cstheme="majorBidi"/>
                <w:sz w:val="20"/>
                <w:szCs w:val="20"/>
              </w:rPr>
            </w:pPr>
          </w:p>
        </w:tc>
      </w:tr>
      <w:tr w:rsidR="00FB0F64" w:rsidRPr="00FB0F64" w14:paraId="3F680B05" w14:textId="77777777" w:rsidTr="00E15326">
        <w:trPr>
          <w:trHeight w:val="182"/>
        </w:trPr>
        <w:tc>
          <w:tcPr>
            <w:tcW w:w="2736" w:type="dxa"/>
          </w:tcPr>
          <w:p w14:paraId="7F694D92" w14:textId="77777777" w:rsidR="00FB0F64" w:rsidRPr="00FB0F64" w:rsidRDefault="00FB0F64" w:rsidP="00E15326">
            <w:pPr>
              <w:rPr>
                <w:sz w:val="20"/>
                <w:szCs w:val="20"/>
              </w:rPr>
            </w:pPr>
            <w:r w:rsidRPr="00FB0F64">
              <w:rPr>
                <w:sz w:val="20"/>
                <w:szCs w:val="20"/>
              </w:rPr>
              <w:t>PG_BUCK_FB</w:t>
            </w:r>
          </w:p>
        </w:tc>
        <w:tc>
          <w:tcPr>
            <w:tcW w:w="1766" w:type="dxa"/>
          </w:tcPr>
          <w:p w14:paraId="05D1E7F5" w14:textId="77777777" w:rsidR="00FB0F64" w:rsidRPr="00FB0F64" w:rsidRDefault="00FB0F64" w:rsidP="00E15326">
            <w:pPr>
              <w:rPr>
                <w:sz w:val="20"/>
                <w:szCs w:val="20"/>
              </w:rPr>
            </w:pPr>
            <w:r w:rsidRPr="00FB0F64">
              <w:rPr>
                <w:sz w:val="20"/>
                <w:szCs w:val="20"/>
              </w:rPr>
              <w:t>PL</w:t>
            </w:r>
          </w:p>
        </w:tc>
        <w:tc>
          <w:tcPr>
            <w:tcW w:w="1778" w:type="dxa"/>
          </w:tcPr>
          <w:p w14:paraId="60BC56AD" w14:textId="77777777" w:rsidR="00FB0F64" w:rsidRPr="00FB0F64" w:rsidRDefault="00FB0F64" w:rsidP="00E15326">
            <w:pPr>
              <w:rPr>
                <w:sz w:val="20"/>
                <w:szCs w:val="20"/>
              </w:rPr>
            </w:pPr>
            <w:r w:rsidRPr="00FB0F64">
              <w:rPr>
                <w:sz w:val="20"/>
                <w:szCs w:val="20"/>
              </w:rPr>
              <w:t>in</w:t>
            </w:r>
          </w:p>
        </w:tc>
        <w:tc>
          <w:tcPr>
            <w:tcW w:w="1086" w:type="dxa"/>
          </w:tcPr>
          <w:p w14:paraId="34561F4A" w14:textId="77777777" w:rsidR="00FB0F64" w:rsidRPr="00FB0F64" w:rsidRDefault="00FB0F64" w:rsidP="00E15326">
            <w:pPr>
              <w:rPr>
                <w:sz w:val="20"/>
                <w:szCs w:val="20"/>
              </w:rPr>
            </w:pPr>
            <w:r w:rsidRPr="00FB0F64">
              <w:rPr>
                <w:sz w:val="20"/>
                <w:szCs w:val="20"/>
              </w:rPr>
              <w:t>FW</w:t>
            </w:r>
          </w:p>
        </w:tc>
        <w:tc>
          <w:tcPr>
            <w:tcW w:w="2604" w:type="dxa"/>
          </w:tcPr>
          <w:p w14:paraId="66FB17B2" w14:textId="77777777" w:rsidR="00FB0F64" w:rsidRPr="00FB0F64" w:rsidRDefault="00FB0F64" w:rsidP="00E15326">
            <w:pPr>
              <w:rPr>
                <w:rStyle w:val="cf01"/>
                <w:rFonts w:asciiTheme="majorBidi" w:hAnsiTheme="majorBidi" w:cstheme="majorBidi"/>
                <w:sz w:val="20"/>
                <w:szCs w:val="20"/>
              </w:rPr>
            </w:pPr>
            <w:r w:rsidRPr="00FB0F64">
              <w:rPr>
                <w:sz w:val="20"/>
                <w:szCs w:val="20"/>
              </w:rPr>
              <w:t>power good of BUCK supply, part of power on sequence (POWERON_FPGA)</w:t>
            </w:r>
          </w:p>
        </w:tc>
        <w:tc>
          <w:tcPr>
            <w:tcW w:w="1224" w:type="dxa"/>
          </w:tcPr>
          <w:p w14:paraId="49C9023F" w14:textId="77777777" w:rsidR="00FB0F64" w:rsidRPr="00FB0F64" w:rsidRDefault="00FB0F64" w:rsidP="00E15326">
            <w:pPr>
              <w:rPr>
                <w:sz w:val="20"/>
                <w:szCs w:val="20"/>
              </w:rPr>
            </w:pPr>
            <w:r w:rsidRPr="00FB0F64">
              <w:rPr>
                <w:sz w:val="20"/>
                <w:szCs w:val="20"/>
              </w:rPr>
              <w:t>down</w:t>
            </w:r>
          </w:p>
        </w:tc>
      </w:tr>
      <w:tr w:rsidR="00FB0F64" w:rsidRPr="00FB0F64" w14:paraId="6F12B434" w14:textId="77777777" w:rsidTr="00E15326">
        <w:trPr>
          <w:trHeight w:val="182"/>
        </w:trPr>
        <w:tc>
          <w:tcPr>
            <w:tcW w:w="2736" w:type="dxa"/>
          </w:tcPr>
          <w:p w14:paraId="157B9A62" w14:textId="77777777" w:rsidR="00FB0F64" w:rsidRPr="00FB0F64" w:rsidRDefault="00FB0F64" w:rsidP="00E15326">
            <w:pPr>
              <w:rPr>
                <w:sz w:val="20"/>
                <w:szCs w:val="20"/>
              </w:rPr>
            </w:pPr>
            <w:r w:rsidRPr="00FB0F64">
              <w:rPr>
                <w:sz w:val="20"/>
                <w:szCs w:val="20"/>
              </w:rPr>
              <w:t>RS485_DE_3</w:t>
            </w:r>
          </w:p>
        </w:tc>
        <w:tc>
          <w:tcPr>
            <w:tcW w:w="1766" w:type="dxa"/>
          </w:tcPr>
          <w:p w14:paraId="41DE53BB" w14:textId="77777777" w:rsidR="00FB0F64" w:rsidRPr="00FB0F64" w:rsidRDefault="00FB0F64" w:rsidP="00E15326">
            <w:pPr>
              <w:rPr>
                <w:color w:val="000000"/>
                <w:sz w:val="20"/>
                <w:szCs w:val="20"/>
              </w:rPr>
            </w:pPr>
            <w:r w:rsidRPr="00FB0F64">
              <w:rPr>
                <w:sz w:val="20"/>
                <w:szCs w:val="20"/>
              </w:rPr>
              <w:t>PL</w:t>
            </w:r>
          </w:p>
        </w:tc>
        <w:tc>
          <w:tcPr>
            <w:tcW w:w="1778" w:type="dxa"/>
          </w:tcPr>
          <w:p w14:paraId="093EF445" w14:textId="77777777" w:rsidR="00FB0F64" w:rsidRPr="00FB0F64" w:rsidRDefault="00FB0F64" w:rsidP="00E15326">
            <w:pPr>
              <w:rPr>
                <w:color w:val="000000"/>
                <w:sz w:val="20"/>
                <w:szCs w:val="20"/>
              </w:rPr>
            </w:pPr>
            <w:r w:rsidRPr="00FB0F64">
              <w:rPr>
                <w:sz w:val="20"/>
                <w:szCs w:val="20"/>
              </w:rPr>
              <w:t>out</w:t>
            </w:r>
          </w:p>
        </w:tc>
        <w:tc>
          <w:tcPr>
            <w:tcW w:w="1086" w:type="dxa"/>
          </w:tcPr>
          <w:p w14:paraId="4F2DAB8B" w14:textId="77777777" w:rsidR="00FB0F64" w:rsidRPr="00FB0F64" w:rsidRDefault="00FB0F64" w:rsidP="00E15326">
            <w:pPr>
              <w:rPr>
                <w:color w:val="000000"/>
                <w:sz w:val="20"/>
                <w:szCs w:val="20"/>
              </w:rPr>
            </w:pPr>
            <w:r w:rsidRPr="00FB0F64">
              <w:rPr>
                <w:sz w:val="20"/>
                <w:szCs w:val="20"/>
              </w:rPr>
              <w:t>SW</w:t>
            </w:r>
          </w:p>
        </w:tc>
        <w:tc>
          <w:tcPr>
            <w:tcW w:w="2604" w:type="dxa"/>
          </w:tcPr>
          <w:p w14:paraId="261AE158"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043AB62" w14:textId="77777777" w:rsidR="00FB0F64" w:rsidRPr="00FB0F64" w:rsidRDefault="00FB0F64" w:rsidP="00E15326">
            <w:pPr>
              <w:rPr>
                <w:sz w:val="20"/>
                <w:szCs w:val="20"/>
              </w:rPr>
            </w:pPr>
          </w:p>
        </w:tc>
      </w:tr>
      <w:tr w:rsidR="00FB0F64" w:rsidRPr="00FB0F64" w14:paraId="5AF62D95" w14:textId="77777777" w:rsidTr="00E15326">
        <w:trPr>
          <w:trHeight w:val="182"/>
        </w:trPr>
        <w:tc>
          <w:tcPr>
            <w:tcW w:w="2736" w:type="dxa"/>
          </w:tcPr>
          <w:p w14:paraId="3B98146B" w14:textId="77777777" w:rsidR="00FB0F64" w:rsidRPr="00FB0F64" w:rsidRDefault="00FB0F64" w:rsidP="00E15326">
            <w:pPr>
              <w:rPr>
                <w:color w:val="000000"/>
                <w:sz w:val="20"/>
                <w:szCs w:val="20"/>
              </w:rPr>
            </w:pPr>
            <w:r w:rsidRPr="00FB0F64">
              <w:rPr>
                <w:sz w:val="20"/>
                <w:szCs w:val="20"/>
              </w:rPr>
              <w:t xml:space="preserve">RS485_TXD_3     </w:t>
            </w:r>
          </w:p>
        </w:tc>
        <w:tc>
          <w:tcPr>
            <w:tcW w:w="1766" w:type="dxa"/>
          </w:tcPr>
          <w:p w14:paraId="54542B81" w14:textId="77777777" w:rsidR="00FB0F64" w:rsidRPr="00FB0F64" w:rsidRDefault="00FB0F64" w:rsidP="00E15326">
            <w:pPr>
              <w:rPr>
                <w:sz w:val="20"/>
                <w:szCs w:val="20"/>
              </w:rPr>
            </w:pPr>
            <w:r w:rsidRPr="00FB0F64">
              <w:rPr>
                <w:sz w:val="20"/>
                <w:szCs w:val="20"/>
              </w:rPr>
              <w:t>PL</w:t>
            </w:r>
          </w:p>
        </w:tc>
        <w:tc>
          <w:tcPr>
            <w:tcW w:w="1778" w:type="dxa"/>
          </w:tcPr>
          <w:p w14:paraId="3C15DD83" w14:textId="77777777" w:rsidR="00FB0F64" w:rsidRPr="00FB0F64" w:rsidRDefault="00FB0F64" w:rsidP="00E15326">
            <w:pPr>
              <w:rPr>
                <w:sz w:val="20"/>
                <w:szCs w:val="20"/>
              </w:rPr>
            </w:pPr>
            <w:r w:rsidRPr="00FB0F64">
              <w:rPr>
                <w:sz w:val="20"/>
                <w:szCs w:val="20"/>
              </w:rPr>
              <w:t>out</w:t>
            </w:r>
          </w:p>
        </w:tc>
        <w:tc>
          <w:tcPr>
            <w:tcW w:w="1086" w:type="dxa"/>
          </w:tcPr>
          <w:p w14:paraId="2DDFC8C7" w14:textId="77777777" w:rsidR="00FB0F64" w:rsidRPr="00FB0F64" w:rsidRDefault="00FB0F64" w:rsidP="00E15326">
            <w:pPr>
              <w:rPr>
                <w:sz w:val="20"/>
                <w:szCs w:val="20"/>
              </w:rPr>
            </w:pPr>
            <w:r w:rsidRPr="00FB0F64">
              <w:rPr>
                <w:sz w:val="20"/>
                <w:szCs w:val="20"/>
              </w:rPr>
              <w:t>SW</w:t>
            </w:r>
          </w:p>
        </w:tc>
        <w:tc>
          <w:tcPr>
            <w:tcW w:w="2604" w:type="dxa"/>
          </w:tcPr>
          <w:p w14:paraId="7D263A2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E90FAE6" w14:textId="77777777" w:rsidR="00FB0F64" w:rsidRPr="00FB0F64" w:rsidRDefault="00FB0F64" w:rsidP="00E15326">
            <w:pPr>
              <w:rPr>
                <w:sz w:val="20"/>
                <w:szCs w:val="20"/>
              </w:rPr>
            </w:pPr>
          </w:p>
        </w:tc>
      </w:tr>
      <w:tr w:rsidR="00FB0F64" w:rsidRPr="00FB0F64" w14:paraId="04E11D50" w14:textId="77777777" w:rsidTr="00E15326">
        <w:trPr>
          <w:trHeight w:val="182"/>
        </w:trPr>
        <w:tc>
          <w:tcPr>
            <w:tcW w:w="2736" w:type="dxa"/>
          </w:tcPr>
          <w:p w14:paraId="313F99C7" w14:textId="77777777" w:rsidR="00FB0F64" w:rsidRPr="00FB0F64" w:rsidRDefault="00FB0F64" w:rsidP="00E15326">
            <w:pPr>
              <w:rPr>
                <w:sz w:val="20"/>
                <w:szCs w:val="20"/>
              </w:rPr>
            </w:pPr>
            <w:r w:rsidRPr="00FB0F64">
              <w:rPr>
                <w:sz w:val="20"/>
                <w:szCs w:val="20"/>
              </w:rPr>
              <w:t xml:space="preserve">RS485_RXD_3         </w:t>
            </w:r>
          </w:p>
        </w:tc>
        <w:tc>
          <w:tcPr>
            <w:tcW w:w="1766" w:type="dxa"/>
          </w:tcPr>
          <w:p w14:paraId="6FFB294D" w14:textId="77777777" w:rsidR="00FB0F64" w:rsidRPr="00FB0F64" w:rsidRDefault="00FB0F64" w:rsidP="00E15326">
            <w:pPr>
              <w:rPr>
                <w:sz w:val="20"/>
                <w:szCs w:val="20"/>
              </w:rPr>
            </w:pPr>
            <w:r w:rsidRPr="00FB0F64">
              <w:rPr>
                <w:sz w:val="20"/>
                <w:szCs w:val="20"/>
              </w:rPr>
              <w:t>PL</w:t>
            </w:r>
          </w:p>
        </w:tc>
        <w:tc>
          <w:tcPr>
            <w:tcW w:w="1778" w:type="dxa"/>
          </w:tcPr>
          <w:p w14:paraId="116C7027" w14:textId="77777777" w:rsidR="00FB0F64" w:rsidRPr="00FB0F64" w:rsidRDefault="00FB0F64" w:rsidP="00E15326">
            <w:pPr>
              <w:rPr>
                <w:sz w:val="20"/>
                <w:szCs w:val="20"/>
              </w:rPr>
            </w:pPr>
            <w:r w:rsidRPr="00FB0F64">
              <w:rPr>
                <w:sz w:val="20"/>
                <w:szCs w:val="20"/>
              </w:rPr>
              <w:t>in</w:t>
            </w:r>
          </w:p>
        </w:tc>
        <w:tc>
          <w:tcPr>
            <w:tcW w:w="1086" w:type="dxa"/>
          </w:tcPr>
          <w:p w14:paraId="08174158" w14:textId="77777777" w:rsidR="00FB0F64" w:rsidRPr="00FB0F64" w:rsidRDefault="00FB0F64" w:rsidP="00E15326">
            <w:pPr>
              <w:rPr>
                <w:sz w:val="20"/>
                <w:szCs w:val="20"/>
              </w:rPr>
            </w:pPr>
            <w:r w:rsidRPr="00FB0F64">
              <w:rPr>
                <w:sz w:val="20"/>
                <w:szCs w:val="20"/>
              </w:rPr>
              <w:t>SW</w:t>
            </w:r>
          </w:p>
        </w:tc>
        <w:tc>
          <w:tcPr>
            <w:tcW w:w="2604" w:type="dxa"/>
          </w:tcPr>
          <w:p w14:paraId="7F3270C8"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D1DA21D" w14:textId="77777777" w:rsidR="00FB0F64" w:rsidRPr="00FB0F64" w:rsidRDefault="00FB0F64" w:rsidP="00E15326">
            <w:pPr>
              <w:rPr>
                <w:sz w:val="20"/>
                <w:szCs w:val="20"/>
              </w:rPr>
            </w:pPr>
            <w:r w:rsidRPr="00FB0F64">
              <w:rPr>
                <w:sz w:val="20"/>
                <w:szCs w:val="20"/>
              </w:rPr>
              <w:t>down</w:t>
            </w:r>
          </w:p>
        </w:tc>
      </w:tr>
      <w:tr w:rsidR="00FB0F64" w:rsidRPr="00FB0F64" w14:paraId="070E79E8" w14:textId="77777777" w:rsidTr="00E15326">
        <w:trPr>
          <w:trHeight w:val="182"/>
        </w:trPr>
        <w:tc>
          <w:tcPr>
            <w:tcW w:w="2736" w:type="dxa"/>
          </w:tcPr>
          <w:p w14:paraId="4B2E3352" w14:textId="77777777" w:rsidR="00FB0F64" w:rsidRPr="00FB0F64" w:rsidRDefault="00FB0F64" w:rsidP="00E15326">
            <w:pPr>
              <w:rPr>
                <w:sz w:val="20"/>
                <w:szCs w:val="20"/>
              </w:rPr>
            </w:pPr>
            <w:r w:rsidRPr="00FB0F64">
              <w:rPr>
                <w:sz w:val="20"/>
                <w:szCs w:val="20"/>
              </w:rPr>
              <w:t>EN_PSU_10_FB</w:t>
            </w:r>
          </w:p>
        </w:tc>
        <w:tc>
          <w:tcPr>
            <w:tcW w:w="1766" w:type="dxa"/>
          </w:tcPr>
          <w:p w14:paraId="46739F8A" w14:textId="77777777" w:rsidR="00FB0F64" w:rsidRPr="00FB0F64" w:rsidRDefault="00FB0F64" w:rsidP="00E15326">
            <w:pPr>
              <w:rPr>
                <w:sz w:val="20"/>
                <w:szCs w:val="20"/>
              </w:rPr>
            </w:pPr>
            <w:r w:rsidRPr="00FB0F64">
              <w:rPr>
                <w:sz w:val="20"/>
                <w:szCs w:val="20"/>
              </w:rPr>
              <w:t>PL</w:t>
            </w:r>
          </w:p>
        </w:tc>
        <w:tc>
          <w:tcPr>
            <w:tcW w:w="1778" w:type="dxa"/>
          </w:tcPr>
          <w:p w14:paraId="5CBC474D" w14:textId="77777777" w:rsidR="00FB0F64" w:rsidRPr="00FB0F64" w:rsidRDefault="00FB0F64" w:rsidP="00E15326">
            <w:pPr>
              <w:rPr>
                <w:sz w:val="20"/>
                <w:szCs w:val="20"/>
              </w:rPr>
            </w:pPr>
            <w:r w:rsidRPr="00FB0F64">
              <w:rPr>
                <w:sz w:val="20"/>
                <w:szCs w:val="20"/>
              </w:rPr>
              <w:t>out</w:t>
            </w:r>
          </w:p>
        </w:tc>
        <w:tc>
          <w:tcPr>
            <w:tcW w:w="1086" w:type="dxa"/>
          </w:tcPr>
          <w:p w14:paraId="3E082A77" w14:textId="77777777" w:rsidR="00FB0F64" w:rsidRPr="00FB0F64" w:rsidRDefault="00FB0F64" w:rsidP="00E15326">
            <w:pPr>
              <w:rPr>
                <w:sz w:val="20"/>
                <w:szCs w:val="20"/>
              </w:rPr>
            </w:pPr>
            <w:r w:rsidRPr="00FB0F64">
              <w:rPr>
                <w:sz w:val="20"/>
                <w:szCs w:val="20"/>
              </w:rPr>
              <w:t>FW</w:t>
            </w:r>
          </w:p>
        </w:tc>
        <w:tc>
          <w:tcPr>
            <w:tcW w:w="2604" w:type="dxa"/>
          </w:tcPr>
          <w:p w14:paraId="5A51FABC" w14:textId="77777777" w:rsidR="00FB0F64" w:rsidRPr="00FB0F64" w:rsidRDefault="00FB0F64" w:rsidP="00E15326">
            <w:pPr>
              <w:rPr>
                <w:sz w:val="20"/>
                <w:szCs w:val="20"/>
              </w:rPr>
            </w:pPr>
            <w:r w:rsidRPr="00FB0F64">
              <w:rPr>
                <w:sz w:val="20"/>
                <w:szCs w:val="20"/>
              </w:rPr>
              <w:t>Enable power supply 10, part of power on sequence (POWERON_FPGA)</w:t>
            </w:r>
          </w:p>
        </w:tc>
        <w:tc>
          <w:tcPr>
            <w:tcW w:w="1224" w:type="dxa"/>
          </w:tcPr>
          <w:p w14:paraId="160CE088" w14:textId="77777777" w:rsidR="00FB0F64" w:rsidRPr="00FB0F64" w:rsidRDefault="00FB0F64" w:rsidP="00E15326">
            <w:pPr>
              <w:rPr>
                <w:sz w:val="20"/>
                <w:szCs w:val="20"/>
              </w:rPr>
            </w:pPr>
          </w:p>
        </w:tc>
      </w:tr>
      <w:tr w:rsidR="00FB0F64" w:rsidRPr="00FB0F64" w14:paraId="2C4BC3CB" w14:textId="77777777" w:rsidTr="00E15326">
        <w:trPr>
          <w:trHeight w:val="182"/>
        </w:trPr>
        <w:tc>
          <w:tcPr>
            <w:tcW w:w="2736" w:type="dxa"/>
          </w:tcPr>
          <w:p w14:paraId="51676B1C" w14:textId="77777777" w:rsidR="00FB0F64" w:rsidRPr="00FB0F64" w:rsidRDefault="00FB0F64" w:rsidP="00E15326">
            <w:pPr>
              <w:rPr>
                <w:sz w:val="20"/>
                <w:szCs w:val="20"/>
              </w:rPr>
            </w:pPr>
            <w:r w:rsidRPr="00FB0F64">
              <w:rPr>
                <w:sz w:val="20"/>
                <w:szCs w:val="20"/>
              </w:rPr>
              <w:t>PG_PSU_10_FB</w:t>
            </w:r>
          </w:p>
        </w:tc>
        <w:tc>
          <w:tcPr>
            <w:tcW w:w="1766" w:type="dxa"/>
          </w:tcPr>
          <w:p w14:paraId="0784E2FF" w14:textId="77777777" w:rsidR="00FB0F64" w:rsidRPr="00FB0F64" w:rsidRDefault="00FB0F64" w:rsidP="00E15326">
            <w:pPr>
              <w:rPr>
                <w:sz w:val="20"/>
                <w:szCs w:val="20"/>
              </w:rPr>
            </w:pPr>
            <w:r w:rsidRPr="00FB0F64">
              <w:rPr>
                <w:sz w:val="20"/>
                <w:szCs w:val="20"/>
              </w:rPr>
              <w:t>PL</w:t>
            </w:r>
          </w:p>
        </w:tc>
        <w:tc>
          <w:tcPr>
            <w:tcW w:w="1778" w:type="dxa"/>
          </w:tcPr>
          <w:p w14:paraId="1005119A" w14:textId="77777777" w:rsidR="00FB0F64" w:rsidRPr="00FB0F64" w:rsidRDefault="00FB0F64" w:rsidP="00E15326">
            <w:pPr>
              <w:rPr>
                <w:color w:val="000000"/>
                <w:sz w:val="20"/>
                <w:szCs w:val="20"/>
              </w:rPr>
            </w:pPr>
            <w:r w:rsidRPr="00FB0F64">
              <w:rPr>
                <w:sz w:val="20"/>
                <w:szCs w:val="20"/>
              </w:rPr>
              <w:t>in</w:t>
            </w:r>
          </w:p>
        </w:tc>
        <w:tc>
          <w:tcPr>
            <w:tcW w:w="1086" w:type="dxa"/>
          </w:tcPr>
          <w:p w14:paraId="2D8106EE" w14:textId="77777777" w:rsidR="00FB0F64" w:rsidRPr="00FB0F64" w:rsidRDefault="00FB0F64" w:rsidP="00E15326">
            <w:pPr>
              <w:rPr>
                <w:color w:val="000000"/>
                <w:sz w:val="20"/>
                <w:szCs w:val="20"/>
              </w:rPr>
            </w:pPr>
            <w:r w:rsidRPr="00FB0F64">
              <w:rPr>
                <w:sz w:val="20"/>
                <w:szCs w:val="20"/>
              </w:rPr>
              <w:t>FW</w:t>
            </w:r>
          </w:p>
        </w:tc>
        <w:tc>
          <w:tcPr>
            <w:tcW w:w="2604" w:type="dxa"/>
          </w:tcPr>
          <w:p w14:paraId="49F3A4F6" w14:textId="77777777" w:rsidR="00FB0F64" w:rsidRPr="00FB0F64" w:rsidRDefault="00FB0F64" w:rsidP="00E15326">
            <w:pPr>
              <w:rPr>
                <w:sz w:val="20"/>
                <w:szCs w:val="20"/>
              </w:rPr>
            </w:pPr>
            <w:r w:rsidRPr="00FB0F64">
              <w:rPr>
                <w:sz w:val="20"/>
                <w:szCs w:val="20"/>
              </w:rPr>
              <w:t>FB from power supply 10, part of power on sequence (POWERON_FPGA)</w:t>
            </w:r>
          </w:p>
        </w:tc>
        <w:tc>
          <w:tcPr>
            <w:tcW w:w="1224" w:type="dxa"/>
          </w:tcPr>
          <w:p w14:paraId="230C5CAB" w14:textId="77777777" w:rsidR="00FB0F64" w:rsidRPr="00FB0F64" w:rsidRDefault="00FB0F64" w:rsidP="00E15326">
            <w:pPr>
              <w:rPr>
                <w:sz w:val="20"/>
                <w:szCs w:val="20"/>
              </w:rPr>
            </w:pPr>
            <w:r w:rsidRPr="00FB0F64">
              <w:rPr>
                <w:sz w:val="20"/>
                <w:szCs w:val="20"/>
              </w:rPr>
              <w:t>down</w:t>
            </w:r>
          </w:p>
        </w:tc>
      </w:tr>
      <w:tr w:rsidR="00FB0F64" w:rsidRPr="00FB0F64" w14:paraId="1BD5C706" w14:textId="77777777" w:rsidTr="00E15326">
        <w:trPr>
          <w:trHeight w:val="182"/>
        </w:trPr>
        <w:tc>
          <w:tcPr>
            <w:tcW w:w="2736" w:type="dxa"/>
          </w:tcPr>
          <w:p w14:paraId="71A31B02" w14:textId="77777777" w:rsidR="00FB0F64" w:rsidRPr="00FB0F64" w:rsidRDefault="00FB0F64" w:rsidP="00E15326">
            <w:pPr>
              <w:rPr>
                <w:sz w:val="20"/>
                <w:szCs w:val="20"/>
              </w:rPr>
            </w:pPr>
            <w:r w:rsidRPr="00FB0F64">
              <w:rPr>
                <w:sz w:val="20"/>
                <w:szCs w:val="20"/>
              </w:rPr>
              <w:t>RS485_DE_4</w:t>
            </w:r>
          </w:p>
        </w:tc>
        <w:tc>
          <w:tcPr>
            <w:tcW w:w="1766" w:type="dxa"/>
          </w:tcPr>
          <w:p w14:paraId="19501AE2" w14:textId="77777777" w:rsidR="00FB0F64" w:rsidRPr="00FB0F64" w:rsidRDefault="00FB0F64" w:rsidP="00E15326">
            <w:pPr>
              <w:rPr>
                <w:color w:val="000000"/>
                <w:sz w:val="20"/>
                <w:szCs w:val="20"/>
              </w:rPr>
            </w:pPr>
            <w:r w:rsidRPr="00FB0F64">
              <w:rPr>
                <w:sz w:val="20"/>
                <w:szCs w:val="20"/>
              </w:rPr>
              <w:t>PL</w:t>
            </w:r>
          </w:p>
        </w:tc>
        <w:tc>
          <w:tcPr>
            <w:tcW w:w="1778" w:type="dxa"/>
          </w:tcPr>
          <w:p w14:paraId="31240D05" w14:textId="77777777" w:rsidR="00FB0F64" w:rsidRPr="00FB0F64" w:rsidRDefault="00FB0F64" w:rsidP="00E15326">
            <w:pPr>
              <w:rPr>
                <w:sz w:val="20"/>
                <w:szCs w:val="20"/>
              </w:rPr>
            </w:pPr>
            <w:r w:rsidRPr="00FB0F64">
              <w:rPr>
                <w:sz w:val="20"/>
                <w:szCs w:val="20"/>
              </w:rPr>
              <w:t>out</w:t>
            </w:r>
          </w:p>
        </w:tc>
        <w:tc>
          <w:tcPr>
            <w:tcW w:w="1086" w:type="dxa"/>
          </w:tcPr>
          <w:p w14:paraId="4F144624" w14:textId="77777777" w:rsidR="00FB0F64" w:rsidRPr="00FB0F64" w:rsidRDefault="00FB0F64" w:rsidP="00E15326">
            <w:pPr>
              <w:rPr>
                <w:sz w:val="20"/>
                <w:szCs w:val="20"/>
              </w:rPr>
            </w:pPr>
            <w:r w:rsidRPr="00FB0F64">
              <w:rPr>
                <w:sz w:val="20"/>
                <w:szCs w:val="20"/>
              </w:rPr>
              <w:t>SW</w:t>
            </w:r>
          </w:p>
        </w:tc>
        <w:tc>
          <w:tcPr>
            <w:tcW w:w="2604" w:type="dxa"/>
          </w:tcPr>
          <w:p w14:paraId="57D3BE4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1386709" w14:textId="77777777" w:rsidR="00FB0F64" w:rsidRPr="00FB0F64" w:rsidRDefault="00FB0F64" w:rsidP="00E15326">
            <w:pPr>
              <w:rPr>
                <w:sz w:val="20"/>
                <w:szCs w:val="20"/>
              </w:rPr>
            </w:pPr>
          </w:p>
        </w:tc>
      </w:tr>
      <w:tr w:rsidR="00FB0F64" w:rsidRPr="00FB0F64" w14:paraId="2AC459E0" w14:textId="77777777" w:rsidTr="00E15326">
        <w:trPr>
          <w:trHeight w:val="182"/>
        </w:trPr>
        <w:tc>
          <w:tcPr>
            <w:tcW w:w="2736" w:type="dxa"/>
          </w:tcPr>
          <w:p w14:paraId="7340E34E" w14:textId="77777777" w:rsidR="00FB0F64" w:rsidRPr="00FB0F64" w:rsidRDefault="00FB0F64" w:rsidP="00E15326">
            <w:pPr>
              <w:rPr>
                <w:color w:val="000000"/>
                <w:sz w:val="20"/>
                <w:szCs w:val="20"/>
              </w:rPr>
            </w:pPr>
            <w:r w:rsidRPr="00FB0F64">
              <w:rPr>
                <w:sz w:val="20"/>
                <w:szCs w:val="20"/>
              </w:rPr>
              <w:lastRenderedPageBreak/>
              <w:t>RS485_TXD_4</w:t>
            </w:r>
          </w:p>
        </w:tc>
        <w:tc>
          <w:tcPr>
            <w:tcW w:w="1766" w:type="dxa"/>
          </w:tcPr>
          <w:p w14:paraId="1B5D1509" w14:textId="77777777" w:rsidR="00FB0F64" w:rsidRPr="00FB0F64" w:rsidRDefault="00FB0F64" w:rsidP="00E15326">
            <w:pPr>
              <w:rPr>
                <w:sz w:val="20"/>
                <w:szCs w:val="20"/>
              </w:rPr>
            </w:pPr>
            <w:r w:rsidRPr="00FB0F64">
              <w:rPr>
                <w:sz w:val="20"/>
                <w:szCs w:val="20"/>
              </w:rPr>
              <w:t>PL</w:t>
            </w:r>
          </w:p>
        </w:tc>
        <w:tc>
          <w:tcPr>
            <w:tcW w:w="1778" w:type="dxa"/>
          </w:tcPr>
          <w:p w14:paraId="5CFCAABF" w14:textId="77777777" w:rsidR="00FB0F64" w:rsidRPr="00FB0F64" w:rsidRDefault="00FB0F64" w:rsidP="00E15326">
            <w:pPr>
              <w:rPr>
                <w:sz w:val="20"/>
                <w:szCs w:val="20"/>
              </w:rPr>
            </w:pPr>
            <w:r w:rsidRPr="00FB0F64">
              <w:rPr>
                <w:sz w:val="20"/>
                <w:szCs w:val="20"/>
              </w:rPr>
              <w:t>out</w:t>
            </w:r>
          </w:p>
        </w:tc>
        <w:tc>
          <w:tcPr>
            <w:tcW w:w="1086" w:type="dxa"/>
          </w:tcPr>
          <w:p w14:paraId="642F4F3B" w14:textId="77777777" w:rsidR="00FB0F64" w:rsidRPr="00FB0F64" w:rsidRDefault="00FB0F64" w:rsidP="00E15326">
            <w:pPr>
              <w:rPr>
                <w:sz w:val="20"/>
                <w:szCs w:val="20"/>
              </w:rPr>
            </w:pPr>
            <w:r w:rsidRPr="00FB0F64">
              <w:rPr>
                <w:sz w:val="20"/>
                <w:szCs w:val="20"/>
              </w:rPr>
              <w:t>SW</w:t>
            </w:r>
          </w:p>
        </w:tc>
        <w:tc>
          <w:tcPr>
            <w:tcW w:w="2604" w:type="dxa"/>
          </w:tcPr>
          <w:p w14:paraId="05FF6F37"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35A5039" w14:textId="77777777" w:rsidR="00FB0F64" w:rsidRPr="00FB0F64" w:rsidRDefault="00FB0F64" w:rsidP="00E15326">
            <w:pPr>
              <w:rPr>
                <w:sz w:val="20"/>
                <w:szCs w:val="20"/>
              </w:rPr>
            </w:pPr>
          </w:p>
        </w:tc>
      </w:tr>
      <w:tr w:rsidR="00FB0F64" w:rsidRPr="00FB0F64" w14:paraId="4C387844" w14:textId="77777777" w:rsidTr="00E15326">
        <w:trPr>
          <w:trHeight w:val="182"/>
        </w:trPr>
        <w:tc>
          <w:tcPr>
            <w:tcW w:w="2736" w:type="dxa"/>
          </w:tcPr>
          <w:p w14:paraId="49B89E92" w14:textId="77777777" w:rsidR="00FB0F64" w:rsidRPr="00FB0F64" w:rsidRDefault="00FB0F64" w:rsidP="00E15326">
            <w:pPr>
              <w:rPr>
                <w:sz w:val="20"/>
                <w:szCs w:val="20"/>
              </w:rPr>
            </w:pPr>
            <w:r w:rsidRPr="00FB0F64">
              <w:rPr>
                <w:sz w:val="20"/>
                <w:szCs w:val="20"/>
              </w:rPr>
              <w:t xml:space="preserve">RS485_RXD_4       </w:t>
            </w:r>
          </w:p>
        </w:tc>
        <w:tc>
          <w:tcPr>
            <w:tcW w:w="1766" w:type="dxa"/>
          </w:tcPr>
          <w:p w14:paraId="4AA829B8" w14:textId="77777777" w:rsidR="00FB0F64" w:rsidRPr="00FB0F64" w:rsidRDefault="00FB0F64" w:rsidP="00E15326">
            <w:pPr>
              <w:rPr>
                <w:sz w:val="20"/>
                <w:szCs w:val="20"/>
              </w:rPr>
            </w:pPr>
            <w:r w:rsidRPr="00FB0F64">
              <w:rPr>
                <w:sz w:val="20"/>
                <w:szCs w:val="20"/>
              </w:rPr>
              <w:t>PL</w:t>
            </w:r>
          </w:p>
        </w:tc>
        <w:tc>
          <w:tcPr>
            <w:tcW w:w="1778" w:type="dxa"/>
          </w:tcPr>
          <w:p w14:paraId="30555A27" w14:textId="77777777" w:rsidR="00FB0F64" w:rsidRPr="00FB0F64" w:rsidRDefault="00FB0F64" w:rsidP="00E15326">
            <w:pPr>
              <w:rPr>
                <w:sz w:val="20"/>
                <w:szCs w:val="20"/>
              </w:rPr>
            </w:pPr>
            <w:r w:rsidRPr="00FB0F64">
              <w:rPr>
                <w:sz w:val="20"/>
                <w:szCs w:val="20"/>
              </w:rPr>
              <w:t>in</w:t>
            </w:r>
          </w:p>
        </w:tc>
        <w:tc>
          <w:tcPr>
            <w:tcW w:w="1086" w:type="dxa"/>
          </w:tcPr>
          <w:p w14:paraId="557049A2" w14:textId="77777777" w:rsidR="00FB0F64" w:rsidRPr="00FB0F64" w:rsidRDefault="00FB0F64" w:rsidP="00E15326">
            <w:pPr>
              <w:rPr>
                <w:sz w:val="20"/>
                <w:szCs w:val="20"/>
              </w:rPr>
            </w:pPr>
            <w:r w:rsidRPr="00FB0F64">
              <w:rPr>
                <w:sz w:val="20"/>
                <w:szCs w:val="20"/>
              </w:rPr>
              <w:t>SW</w:t>
            </w:r>
          </w:p>
        </w:tc>
        <w:tc>
          <w:tcPr>
            <w:tcW w:w="2604" w:type="dxa"/>
          </w:tcPr>
          <w:p w14:paraId="4FC59FEC"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B94F2EE" w14:textId="77777777" w:rsidR="00FB0F64" w:rsidRPr="00FB0F64" w:rsidRDefault="00FB0F64" w:rsidP="00E15326">
            <w:pPr>
              <w:rPr>
                <w:sz w:val="20"/>
                <w:szCs w:val="20"/>
              </w:rPr>
            </w:pPr>
            <w:r w:rsidRPr="00FB0F64">
              <w:rPr>
                <w:sz w:val="20"/>
                <w:szCs w:val="20"/>
              </w:rPr>
              <w:t>down</w:t>
            </w:r>
          </w:p>
        </w:tc>
      </w:tr>
      <w:tr w:rsidR="00FB0F64" w:rsidRPr="00FB0F64" w14:paraId="028C23B4" w14:textId="77777777" w:rsidTr="00E15326">
        <w:trPr>
          <w:trHeight w:val="182"/>
        </w:trPr>
        <w:tc>
          <w:tcPr>
            <w:tcW w:w="2736" w:type="dxa"/>
          </w:tcPr>
          <w:p w14:paraId="2D6AA072" w14:textId="77777777" w:rsidR="00FB0F64" w:rsidRPr="00FB0F64" w:rsidRDefault="00FB0F64" w:rsidP="00E15326">
            <w:pPr>
              <w:rPr>
                <w:sz w:val="20"/>
                <w:szCs w:val="20"/>
              </w:rPr>
            </w:pPr>
            <w:r w:rsidRPr="00FB0F64">
              <w:rPr>
                <w:sz w:val="20"/>
                <w:szCs w:val="20"/>
              </w:rPr>
              <w:t>EN_PSU_5_FB</w:t>
            </w:r>
          </w:p>
        </w:tc>
        <w:tc>
          <w:tcPr>
            <w:tcW w:w="1766" w:type="dxa"/>
          </w:tcPr>
          <w:p w14:paraId="6E9A03C9" w14:textId="77777777" w:rsidR="00FB0F64" w:rsidRPr="00FB0F64" w:rsidRDefault="00FB0F64" w:rsidP="00E15326">
            <w:pPr>
              <w:rPr>
                <w:sz w:val="20"/>
                <w:szCs w:val="20"/>
              </w:rPr>
            </w:pPr>
            <w:r w:rsidRPr="00FB0F64">
              <w:rPr>
                <w:sz w:val="20"/>
                <w:szCs w:val="20"/>
              </w:rPr>
              <w:t>PL</w:t>
            </w:r>
          </w:p>
        </w:tc>
        <w:tc>
          <w:tcPr>
            <w:tcW w:w="1778" w:type="dxa"/>
          </w:tcPr>
          <w:p w14:paraId="25903613" w14:textId="77777777" w:rsidR="00FB0F64" w:rsidRPr="00FB0F64" w:rsidRDefault="00FB0F64" w:rsidP="00E15326">
            <w:pPr>
              <w:rPr>
                <w:sz w:val="20"/>
                <w:szCs w:val="20"/>
              </w:rPr>
            </w:pPr>
            <w:r w:rsidRPr="00FB0F64">
              <w:rPr>
                <w:sz w:val="20"/>
                <w:szCs w:val="20"/>
              </w:rPr>
              <w:t>out</w:t>
            </w:r>
          </w:p>
        </w:tc>
        <w:tc>
          <w:tcPr>
            <w:tcW w:w="1086" w:type="dxa"/>
          </w:tcPr>
          <w:p w14:paraId="28773AB7" w14:textId="77777777" w:rsidR="00FB0F64" w:rsidRPr="00FB0F64" w:rsidRDefault="00FB0F64" w:rsidP="00E15326">
            <w:pPr>
              <w:rPr>
                <w:sz w:val="20"/>
                <w:szCs w:val="20"/>
              </w:rPr>
            </w:pPr>
            <w:r w:rsidRPr="00FB0F64">
              <w:rPr>
                <w:sz w:val="20"/>
                <w:szCs w:val="20"/>
              </w:rPr>
              <w:t>FW</w:t>
            </w:r>
          </w:p>
        </w:tc>
        <w:tc>
          <w:tcPr>
            <w:tcW w:w="2604" w:type="dxa"/>
          </w:tcPr>
          <w:p w14:paraId="011440B9" w14:textId="77777777" w:rsidR="00FB0F64" w:rsidRPr="00FB0F64" w:rsidRDefault="00FB0F64" w:rsidP="00E15326">
            <w:pPr>
              <w:rPr>
                <w:sz w:val="20"/>
                <w:szCs w:val="20"/>
              </w:rPr>
            </w:pPr>
            <w:r w:rsidRPr="00FB0F64">
              <w:rPr>
                <w:sz w:val="20"/>
                <w:szCs w:val="20"/>
              </w:rPr>
              <w:t>Enable power supply 5, part of power on sequence (POWERON_FPGA)</w:t>
            </w:r>
          </w:p>
        </w:tc>
        <w:tc>
          <w:tcPr>
            <w:tcW w:w="1224" w:type="dxa"/>
          </w:tcPr>
          <w:p w14:paraId="01039C34" w14:textId="77777777" w:rsidR="00FB0F64" w:rsidRPr="00FB0F64" w:rsidRDefault="00FB0F64" w:rsidP="00E15326">
            <w:pPr>
              <w:rPr>
                <w:sz w:val="20"/>
                <w:szCs w:val="20"/>
              </w:rPr>
            </w:pPr>
          </w:p>
        </w:tc>
      </w:tr>
      <w:tr w:rsidR="00FB0F64" w:rsidRPr="00FB0F64" w14:paraId="3AE3841D" w14:textId="77777777" w:rsidTr="00E15326">
        <w:trPr>
          <w:trHeight w:val="182"/>
        </w:trPr>
        <w:tc>
          <w:tcPr>
            <w:tcW w:w="2736" w:type="dxa"/>
          </w:tcPr>
          <w:p w14:paraId="554260D4" w14:textId="77777777" w:rsidR="00FB0F64" w:rsidRPr="00FB0F64" w:rsidRDefault="00FB0F64" w:rsidP="00E15326">
            <w:pPr>
              <w:rPr>
                <w:sz w:val="20"/>
                <w:szCs w:val="20"/>
              </w:rPr>
            </w:pPr>
            <w:r w:rsidRPr="00FB0F64">
              <w:rPr>
                <w:sz w:val="20"/>
                <w:szCs w:val="20"/>
              </w:rPr>
              <w:t>PG_PSU_5_FB</w:t>
            </w:r>
          </w:p>
        </w:tc>
        <w:tc>
          <w:tcPr>
            <w:tcW w:w="1766" w:type="dxa"/>
          </w:tcPr>
          <w:p w14:paraId="6E898B90" w14:textId="77777777" w:rsidR="00FB0F64" w:rsidRPr="00FB0F64" w:rsidRDefault="00FB0F64" w:rsidP="00E15326">
            <w:pPr>
              <w:rPr>
                <w:sz w:val="20"/>
                <w:szCs w:val="20"/>
              </w:rPr>
            </w:pPr>
            <w:r w:rsidRPr="00FB0F64">
              <w:rPr>
                <w:sz w:val="20"/>
                <w:szCs w:val="20"/>
              </w:rPr>
              <w:t>PL</w:t>
            </w:r>
          </w:p>
        </w:tc>
        <w:tc>
          <w:tcPr>
            <w:tcW w:w="1778" w:type="dxa"/>
          </w:tcPr>
          <w:p w14:paraId="2DBBFF49" w14:textId="77777777" w:rsidR="00FB0F64" w:rsidRPr="00FB0F64" w:rsidRDefault="00FB0F64" w:rsidP="00E15326">
            <w:pPr>
              <w:rPr>
                <w:color w:val="000000"/>
                <w:sz w:val="20"/>
                <w:szCs w:val="20"/>
              </w:rPr>
            </w:pPr>
            <w:r w:rsidRPr="00FB0F64">
              <w:rPr>
                <w:sz w:val="20"/>
                <w:szCs w:val="20"/>
              </w:rPr>
              <w:t>in</w:t>
            </w:r>
          </w:p>
        </w:tc>
        <w:tc>
          <w:tcPr>
            <w:tcW w:w="1086" w:type="dxa"/>
          </w:tcPr>
          <w:p w14:paraId="203D639F" w14:textId="77777777" w:rsidR="00FB0F64" w:rsidRPr="00FB0F64" w:rsidRDefault="00FB0F64" w:rsidP="00E15326">
            <w:pPr>
              <w:rPr>
                <w:color w:val="000000"/>
                <w:sz w:val="20"/>
                <w:szCs w:val="20"/>
              </w:rPr>
            </w:pPr>
            <w:r w:rsidRPr="00FB0F64">
              <w:rPr>
                <w:sz w:val="20"/>
                <w:szCs w:val="20"/>
              </w:rPr>
              <w:t>FW</w:t>
            </w:r>
          </w:p>
        </w:tc>
        <w:tc>
          <w:tcPr>
            <w:tcW w:w="2604" w:type="dxa"/>
          </w:tcPr>
          <w:p w14:paraId="6E2384E7" w14:textId="77777777" w:rsidR="00FB0F64" w:rsidRPr="00FB0F64" w:rsidRDefault="00FB0F64" w:rsidP="00E15326">
            <w:pPr>
              <w:rPr>
                <w:sz w:val="20"/>
                <w:szCs w:val="20"/>
              </w:rPr>
            </w:pPr>
            <w:r w:rsidRPr="00FB0F64">
              <w:rPr>
                <w:sz w:val="20"/>
                <w:szCs w:val="20"/>
              </w:rPr>
              <w:t>FB from power supply 5, part of power on sequence (POWERON_FPGA)</w:t>
            </w:r>
          </w:p>
        </w:tc>
        <w:tc>
          <w:tcPr>
            <w:tcW w:w="1224" w:type="dxa"/>
          </w:tcPr>
          <w:p w14:paraId="63AE9052" w14:textId="77777777" w:rsidR="00FB0F64" w:rsidRPr="00FB0F64" w:rsidRDefault="00FB0F64" w:rsidP="00E15326">
            <w:pPr>
              <w:rPr>
                <w:sz w:val="20"/>
                <w:szCs w:val="20"/>
              </w:rPr>
            </w:pPr>
            <w:r w:rsidRPr="00FB0F64">
              <w:rPr>
                <w:sz w:val="20"/>
                <w:szCs w:val="20"/>
              </w:rPr>
              <w:t>down</w:t>
            </w:r>
          </w:p>
        </w:tc>
      </w:tr>
      <w:tr w:rsidR="00FB0F64" w:rsidRPr="00FB0F64" w14:paraId="7A3FF3B1" w14:textId="77777777" w:rsidTr="00E15326">
        <w:trPr>
          <w:trHeight w:val="182"/>
        </w:trPr>
        <w:tc>
          <w:tcPr>
            <w:tcW w:w="2736" w:type="dxa"/>
          </w:tcPr>
          <w:p w14:paraId="45501CB5" w14:textId="77777777" w:rsidR="00FB0F64" w:rsidRPr="00FB0F64" w:rsidRDefault="00FB0F64" w:rsidP="00E15326">
            <w:pPr>
              <w:rPr>
                <w:sz w:val="20"/>
                <w:szCs w:val="20"/>
              </w:rPr>
            </w:pPr>
            <w:r w:rsidRPr="00FB0F64">
              <w:rPr>
                <w:sz w:val="20"/>
                <w:szCs w:val="20"/>
              </w:rPr>
              <w:t>RS485_DE_5</w:t>
            </w:r>
          </w:p>
        </w:tc>
        <w:tc>
          <w:tcPr>
            <w:tcW w:w="1766" w:type="dxa"/>
          </w:tcPr>
          <w:p w14:paraId="2D6A333B" w14:textId="77777777" w:rsidR="00FB0F64" w:rsidRPr="00FB0F64" w:rsidRDefault="00FB0F64" w:rsidP="00E15326">
            <w:pPr>
              <w:rPr>
                <w:color w:val="000000"/>
                <w:sz w:val="20"/>
                <w:szCs w:val="20"/>
              </w:rPr>
            </w:pPr>
            <w:r w:rsidRPr="00FB0F64">
              <w:rPr>
                <w:sz w:val="20"/>
                <w:szCs w:val="20"/>
              </w:rPr>
              <w:t>PL</w:t>
            </w:r>
          </w:p>
        </w:tc>
        <w:tc>
          <w:tcPr>
            <w:tcW w:w="1778" w:type="dxa"/>
          </w:tcPr>
          <w:p w14:paraId="5E3C325A" w14:textId="77777777" w:rsidR="00FB0F64" w:rsidRPr="00FB0F64" w:rsidRDefault="00FB0F64" w:rsidP="00E15326">
            <w:pPr>
              <w:rPr>
                <w:sz w:val="20"/>
                <w:szCs w:val="20"/>
              </w:rPr>
            </w:pPr>
            <w:r w:rsidRPr="00FB0F64">
              <w:rPr>
                <w:sz w:val="20"/>
                <w:szCs w:val="20"/>
              </w:rPr>
              <w:t>out</w:t>
            </w:r>
          </w:p>
        </w:tc>
        <w:tc>
          <w:tcPr>
            <w:tcW w:w="1086" w:type="dxa"/>
          </w:tcPr>
          <w:p w14:paraId="46649151" w14:textId="77777777" w:rsidR="00FB0F64" w:rsidRPr="00FB0F64" w:rsidRDefault="00FB0F64" w:rsidP="00E15326">
            <w:pPr>
              <w:rPr>
                <w:sz w:val="20"/>
                <w:szCs w:val="20"/>
              </w:rPr>
            </w:pPr>
            <w:r w:rsidRPr="00FB0F64">
              <w:rPr>
                <w:sz w:val="20"/>
                <w:szCs w:val="20"/>
              </w:rPr>
              <w:t>SW</w:t>
            </w:r>
          </w:p>
        </w:tc>
        <w:tc>
          <w:tcPr>
            <w:tcW w:w="2604" w:type="dxa"/>
          </w:tcPr>
          <w:p w14:paraId="1B27BC7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5E7644F2" w14:textId="77777777" w:rsidR="00FB0F64" w:rsidRPr="00FB0F64" w:rsidRDefault="00FB0F64" w:rsidP="00E15326">
            <w:pPr>
              <w:rPr>
                <w:sz w:val="20"/>
                <w:szCs w:val="20"/>
              </w:rPr>
            </w:pPr>
          </w:p>
        </w:tc>
      </w:tr>
      <w:tr w:rsidR="00FB0F64" w:rsidRPr="00FB0F64" w14:paraId="6C11406D" w14:textId="77777777" w:rsidTr="00E15326">
        <w:trPr>
          <w:trHeight w:val="182"/>
        </w:trPr>
        <w:tc>
          <w:tcPr>
            <w:tcW w:w="2736" w:type="dxa"/>
          </w:tcPr>
          <w:p w14:paraId="0274D034" w14:textId="77777777" w:rsidR="00FB0F64" w:rsidRPr="00FB0F64" w:rsidRDefault="00FB0F64" w:rsidP="00E15326">
            <w:pPr>
              <w:rPr>
                <w:color w:val="000000"/>
                <w:sz w:val="20"/>
                <w:szCs w:val="20"/>
              </w:rPr>
            </w:pPr>
            <w:r w:rsidRPr="00FB0F64">
              <w:rPr>
                <w:sz w:val="20"/>
                <w:szCs w:val="20"/>
              </w:rPr>
              <w:t xml:space="preserve">RS485_TXD_5     </w:t>
            </w:r>
          </w:p>
        </w:tc>
        <w:tc>
          <w:tcPr>
            <w:tcW w:w="1766" w:type="dxa"/>
          </w:tcPr>
          <w:p w14:paraId="56641AF4" w14:textId="77777777" w:rsidR="00FB0F64" w:rsidRPr="00FB0F64" w:rsidRDefault="00FB0F64" w:rsidP="00E15326">
            <w:pPr>
              <w:rPr>
                <w:sz w:val="20"/>
                <w:szCs w:val="20"/>
              </w:rPr>
            </w:pPr>
            <w:r w:rsidRPr="00FB0F64">
              <w:rPr>
                <w:sz w:val="20"/>
                <w:szCs w:val="20"/>
              </w:rPr>
              <w:t>PL</w:t>
            </w:r>
          </w:p>
        </w:tc>
        <w:tc>
          <w:tcPr>
            <w:tcW w:w="1778" w:type="dxa"/>
          </w:tcPr>
          <w:p w14:paraId="596AE818" w14:textId="77777777" w:rsidR="00FB0F64" w:rsidRPr="00FB0F64" w:rsidRDefault="00FB0F64" w:rsidP="00E15326">
            <w:pPr>
              <w:rPr>
                <w:sz w:val="20"/>
                <w:szCs w:val="20"/>
              </w:rPr>
            </w:pPr>
            <w:r w:rsidRPr="00FB0F64">
              <w:rPr>
                <w:sz w:val="20"/>
                <w:szCs w:val="20"/>
              </w:rPr>
              <w:t>out</w:t>
            </w:r>
          </w:p>
        </w:tc>
        <w:tc>
          <w:tcPr>
            <w:tcW w:w="1086" w:type="dxa"/>
          </w:tcPr>
          <w:p w14:paraId="7556CF4F" w14:textId="77777777" w:rsidR="00FB0F64" w:rsidRPr="00FB0F64" w:rsidRDefault="00FB0F64" w:rsidP="00E15326">
            <w:pPr>
              <w:rPr>
                <w:sz w:val="20"/>
                <w:szCs w:val="20"/>
              </w:rPr>
            </w:pPr>
            <w:r w:rsidRPr="00FB0F64">
              <w:rPr>
                <w:sz w:val="20"/>
                <w:szCs w:val="20"/>
              </w:rPr>
              <w:t>SW</w:t>
            </w:r>
          </w:p>
        </w:tc>
        <w:tc>
          <w:tcPr>
            <w:tcW w:w="2604" w:type="dxa"/>
          </w:tcPr>
          <w:p w14:paraId="1E5C0DCD"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C8A2DF0" w14:textId="77777777" w:rsidR="00FB0F64" w:rsidRPr="00FB0F64" w:rsidRDefault="00FB0F64" w:rsidP="00E15326">
            <w:pPr>
              <w:rPr>
                <w:sz w:val="20"/>
                <w:szCs w:val="20"/>
              </w:rPr>
            </w:pPr>
          </w:p>
        </w:tc>
      </w:tr>
      <w:tr w:rsidR="00FB0F64" w:rsidRPr="00FB0F64" w14:paraId="2026DB44" w14:textId="77777777" w:rsidTr="00E15326">
        <w:trPr>
          <w:trHeight w:val="182"/>
        </w:trPr>
        <w:tc>
          <w:tcPr>
            <w:tcW w:w="2736" w:type="dxa"/>
          </w:tcPr>
          <w:p w14:paraId="6CE1998B" w14:textId="77777777" w:rsidR="00FB0F64" w:rsidRPr="00FB0F64" w:rsidRDefault="00FB0F64" w:rsidP="00E15326">
            <w:pPr>
              <w:rPr>
                <w:sz w:val="20"/>
                <w:szCs w:val="20"/>
              </w:rPr>
            </w:pPr>
            <w:r w:rsidRPr="00FB0F64">
              <w:rPr>
                <w:sz w:val="20"/>
                <w:szCs w:val="20"/>
              </w:rPr>
              <w:t xml:space="preserve">RS485_RXD_5     </w:t>
            </w:r>
          </w:p>
        </w:tc>
        <w:tc>
          <w:tcPr>
            <w:tcW w:w="1766" w:type="dxa"/>
          </w:tcPr>
          <w:p w14:paraId="25CC64C1" w14:textId="77777777" w:rsidR="00FB0F64" w:rsidRPr="00FB0F64" w:rsidRDefault="00FB0F64" w:rsidP="00E15326">
            <w:pPr>
              <w:rPr>
                <w:sz w:val="20"/>
                <w:szCs w:val="20"/>
              </w:rPr>
            </w:pPr>
            <w:r w:rsidRPr="00FB0F64">
              <w:rPr>
                <w:sz w:val="20"/>
                <w:szCs w:val="20"/>
              </w:rPr>
              <w:t>PL</w:t>
            </w:r>
          </w:p>
        </w:tc>
        <w:tc>
          <w:tcPr>
            <w:tcW w:w="1778" w:type="dxa"/>
          </w:tcPr>
          <w:p w14:paraId="2D421250" w14:textId="77777777" w:rsidR="00FB0F64" w:rsidRPr="00FB0F64" w:rsidRDefault="00FB0F64" w:rsidP="00E15326">
            <w:pPr>
              <w:rPr>
                <w:sz w:val="20"/>
                <w:szCs w:val="20"/>
              </w:rPr>
            </w:pPr>
            <w:r w:rsidRPr="00FB0F64">
              <w:rPr>
                <w:sz w:val="20"/>
                <w:szCs w:val="20"/>
              </w:rPr>
              <w:t>in</w:t>
            </w:r>
          </w:p>
        </w:tc>
        <w:tc>
          <w:tcPr>
            <w:tcW w:w="1086" w:type="dxa"/>
          </w:tcPr>
          <w:p w14:paraId="5AC54481" w14:textId="77777777" w:rsidR="00FB0F64" w:rsidRPr="00FB0F64" w:rsidRDefault="00FB0F64" w:rsidP="00E15326">
            <w:pPr>
              <w:rPr>
                <w:sz w:val="20"/>
                <w:szCs w:val="20"/>
              </w:rPr>
            </w:pPr>
            <w:r w:rsidRPr="00FB0F64">
              <w:rPr>
                <w:sz w:val="20"/>
                <w:szCs w:val="20"/>
              </w:rPr>
              <w:t>SW</w:t>
            </w:r>
          </w:p>
        </w:tc>
        <w:tc>
          <w:tcPr>
            <w:tcW w:w="2604" w:type="dxa"/>
          </w:tcPr>
          <w:p w14:paraId="5CE1E0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07268AF" w14:textId="77777777" w:rsidR="00FB0F64" w:rsidRPr="00FB0F64" w:rsidRDefault="00FB0F64" w:rsidP="00E15326">
            <w:pPr>
              <w:rPr>
                <w:sz w:val="20"/>
                <w:szCs w:val="20"/>
              </w:rPr>
            </w:pPr>
            <w:r w:rsidRPr="00FB0F64">
              <w:rPr>
                <w:sz w:val="20"/>
                <w:szCs w:val="20"/>
              </w:rPr>
              <w:t>down</w:t>
            </w:r>
          </w:p>
        </w:tc>
      </w:tr>
      <w:tr w:rsidR="00FB0F64" w:rsidRPr="00FB0F64" w14:paraId="13B68942" w14:textId="77777777" w:rsidTr="00E15326">
        <w:trPr>
          <w:trHeight w:val="182"/>
        </w:trPr>
        <w:tc>
          <w:tcPr>
            <w:tcW w:w="2736" w:type="dxa"/>
          </w:tcPr>
          <w:p w14:paraId="0DB68371" w14:textId="77777777" w:rsidR="00FB0F64" w:rsidRPr="00FB0F64" w:rsidRDefault="00FB0F64" w:rsidP="00E15326">
            <w:pPr>
              <w:rPr>
                <w:sz w:val="20"/>
                <w:szCs w:val="20"/>
              </w:rPr>
            </w:pPr>
            <w:r w:rsidRPr="00FB0F64">
              <w:rPr>
                <w:sz w:val="20"/>
                <w:szCs w:val="20"/>
              </w:rPr>
              <w:t>EN_PSU_6_FB</w:t>
            </w:r>
          </w:p>
        </w:tc>
        <w:tc>
          <w:tcPr>
            <w:tcW w:w="1766" w:type="dxa"/>
          </w:tcPr>
          <w:p w14:paraId="2DDD4152" w14:textId="77777777" w:rsidR="00FB0F64" w:rsidRPr="00FB0F64" w:rsidRDefault="00FB0F64" w:rsidP="00E15326">
            <w:pPr>
              <w:rPr>
                <w:sz w:val="20"/>
                <w:szCs w:val="20"/>
              </w:rPr>
            </w:pPr>
            <w:r w:rsidRPr="00FB0F64">
              <w:rPr>
                <w:sz w:val="20"/>
                <w:szCs w:val="20"/>
              </w:rPr>
              <w:t>PL</w:t>
            </w:r>
          </w:p>
        </w:tc>
        <w:tc>
          <w:tcPr>
            <w:tcW w:w="1778" w:type="dxa"/>
          </w:tcPr>
          <w:p w14:paraId="1C1FB444" w14:textId="77777777" w:rsidR="00FB0F64" w:rsidRPr="00FB0F64" w:rsidRDefault="00FB0F64" w:rsidP="00E15326">
            <w:pPr>
              <w:rPr>
                <w:sz w:val="20"/>
                <w:szCs w:val="20"/>
              </w:rPr>
            </w:pPr>
            <w:r w:rsidRPr="00FB0F64">
              <w:rPr>
                <w:sz w:val="20"/>
                <w:szCs w:val="20"/>
              </w:rPr>
              <w:t>out</w:t>
            </w:r>
          </w:p>
        </w:tc>
        <w:tc>
          <w:tcPr>
            <w:tcW w:w="1086" w:type="dxa"/>
          </w:tcPr>
          <w:p w14:paraId="07536781" w14:textId="77777777" w:rsidR="00FB0F64" w:rsidRPr="00FB0F64" w:rsidRDefault="00FB0F64" w:rsidP="00E15326">
            <w:pPr>
              <w:rPr>
                <w:sz w:val="20"/>
                <w:szCs w:val="20"/>
              </w:rPr>
            </w:pPr>
            <w:r w:rsidRPr="00FB0F64">
              <w:rPr>
                <w:sz w:val="20"/>
                <w:szCs w:val="20"/>
              </w:rPr>
              <w:t>FW</w:t>
            </w:r>
          </w:p>
        </w:tc>
        <w:tc>
          <w:tcPr>
            <w:tcW w:w="2604" w:type="dxa"/>
          </w:tcPr>
          <w:p w14:paraId="25B66854" w14:textId="77777777" w:rsidR="00FB0F64" w:rsidRPr="00FB0F64" w:rsidRDefault="00FB0F64" w:rsidP="00E15326">
            <w:pPr>
              <w:rPr>
                <w:sz w:val="20"/>
                <w:szCs w:val="20"/>
              </w:rPr>
            </w:pPr>
            <w:r w:rsidRPr="00FB0F64">
              <w:rPr>
                <w:sz w:val="20"/>
                <w:szCs w:val="20"/>
              </w:rPr>
              <w:t>Enable power supply 6, part of power on sequence (POWERON_FPGA)</w:t>
            </w:r>
          </w:p>
        </w:tc>
        <w:tc>
          <w:tcPr>
            <w:tcW w:w="1224" w:type="dxa"/>
          </w:tcPr>
          <w:p w14:paraId="61CD1549" w14:textId="77777777" w:rsidR="00FB0F64" w:rsidRPr="00FB0F64" w:rsidRDefault="00FB0F64" w:rsidP="00E15326">
            <w:pPr>
              <w:rPr>
                <w:sz w:val="20"/>
                <w:szCs w:val="20"/>
              </w:rPr>
            </w:pPr>
          </w:p>
        </w:tc>
      </w:tr>
      <w:tr w:rsidR="00FB0F64" w:rsidRPr="00FB0F64" w14:paraId="2A76E446" w14:textId="77777777" w:rsidTr="00E15326">
        <w:trPr>
          <w:trHeight w:val="182"/>
        </w:trPr>
        <w:tc>
          <w:tcPr>
            <w:tcW w:w="2736" w:type="dxa"/>
          </w:tcPr>
          <w:p w14:paraId="5CBC667E" w14:textId="77777777" w:rsidR="00FB0F64" w:rsidRPr="00FB0F64" w:rsidRDefault="00FB0F64" w:rsidP="00E15326">
            <w:pPr>
              <w:rPr>
                <w:sz w:val="20"/>
                <w:szCs w:val="20"/>
              </w:rPr>
            </w:pPr>
            <w:r w:rsidRPr="00FB0F64">
              <w:rPr>
                <w:sz w:val="20"/>
                <w:szCs w:val="20"/>
              </w:rPr>
              <w:t>PG_PSU_6_FB</w:t>
            </w:r>
          </w:p>
        </w:tc>
        <w:tc>
          <w:tcPr>
            <w:tcW w:w="1766" w:type="dxa"/>
          </w:tcPr>
          <w:p w14:paraId="42B4CE7C" w14:textId="77777777" w:rsidR="00FB0F64" w:rsidRPr="00FB0F64" w:rsidRDefault="00FB0F64" w:rsidP="00E15326">
            <w:pPr>
              <w:rPr>
                <w:sz w:val="20"/>
                <w:szCs w:val="20"/>
              </w:rPr>
            </w:pPr>
            <w:r w:rsidRPr="00FB0F64">
              <w:rPr>
                <w:sz w:val="20"/>
                <w:szCs w:val="20"/>
              </w:rPr>
              <w:t>PL</w:t>
            </w:r>
          </w:p>
        </w:tc>
        <w:tc>
          <w:tcPr>
            <w:tcW w:w="1778" w:type="dxa"/>
          </w:tcPr>
          <w:p w14:paraId="2D62354D" w14:textId="77777777" w:rsidR="00FB0F64" w:rsidRPr="00FB0F64" w:rsidRDefault="00FB0F64" w:rsidP="00E15326">
            <w:pPr>
              <w:rPr>
                <w:color w:val="000000"/>
                <w:sz w:val="20"/>
                <w:szCs w:val="20"/>
              </w:rPr>
            </w:pPr>
            <w:r w:rsidRPr="00FB0F64">
              <w:rPr>
                <w:sz w:val="20"/>
                <w:szCs w:val="20"/>
              </w:rPr>
              <w:t>in</w:t>
            </w:r>
          </w:p>
        </w:tc>
        <w:tc>
          <w:tcPr>
            <w:tcW w:w="1086" w:type="dxa"/>
          </w:tcPr>
          <w:p w14:paraId="2BA3A50A" w14:textId="77777777" w:rsidR="00FB0F64" w:rsidRPr="00FB0F64" w:rsidRDefault="00FB0F64" w:rsidP="00E15326">
            <w:pPr>
              <w:rPr>
                <w:color w:val="000000"/>
                <w:sz w:val="20"/>
                <w:szCs w:val="20"/>
              </w:rPr>
            </w:pPr>
            <w:r w:rsidRPr="00FB0F64">
              <w:rPr>
                <w:sz w:val="20"/>
                <w:szCs w:val="20"/>
              </w:rPr>
              <w:t>FW</w:t>
            </w:r>
          </w:p>
        </w:tc>
        <w:tc>
          <w:tcPr>
            <w:tcW w:w="2604" w:type="dxa"/>
          </w:tcPr>
          <w:p w14:paraId="3FFF30D9" w14:textId="77777777" w:rsidR="00FB0F64" w:rsidRPr="00FB0F64" w:rsidRDefault="00FB0F64" w:rsidP="00E15326">
            <w:pPr>
              <w:rPr>
                <w:sz w:val="20"/>
                <w:szCs w:val="20"/>
              </w:rPr>
            </w:pPr>
            <w:r w:rsidRPr="00FB0F64">
              <w:rPr>
                <w:sz w:val="20"/>
                <w:szCs w:val="20"/>
              </w:rPr>
              <w:t>FB from power supply 6, part of power on sequence (POWERON_FPGA)</w:t>
            </w:r>
          </w:p>
        </w:tc>
        <w:tc>
          <w:tcPr>
            <w:tcW w:w="1224" w:type="dxa"/>
          </w:tcPr>
          <w:p w14:paraId="3C01C1DC" w14:textId="77777777" w:rsidR="00FB0F64" w:rsidRPr="00FB0F64" w:rsidRDefault="00FB0F64" w:rsidP="00E15326">
            <w:pPr>
              <w:rPr>
                <w:sz w:val="20"/>
                <w:szCs w:val="20"/>
              </w:rPr>
            </w:pPr>
            <w:r w:rsidRPr="00FB0F64">
              <w:rPr>
                <w:sz w:val="20"/>
                <w:szCs w:val="20"/>
              </w:rPr>
              <w:t>down</w:t>
            </w:r>
          </w:p>
        </w:tc>
      </w:tr>
      <w:tr w:rsidR="00FB0F64" w:rsidRPr="00FB0F64" w14:paraId="194D5F2C" w14:textId="77777777" w:rsidTr="00E15326">
        <w:trPr>
          <w:trHeight w:val="182"/>
        </w:trPr>
        <w:tc>
          <w:tcPr>
            <w:tcW w:w="2736" w:type="dxa"/>
          </w:tcPr>
          <w:p w14:paraId="2E20129E" w14:textId="77777777" w:rsidR="00FB0F64" w:rsidRPr="00FB0F64" w:rsidRDefault="00FB0F64" w:rsidP="00E15326">
            <w:pPr>
              <w:rPr>
                <w:sz w:val="20"/>
                <w:szCs w:val="20"/>
              </w:rPr>
            </w:pPr>
            <w:r w:rsidRPr="00FB0F64">
              <w:rPr>
                <w:sz w:val="20"/>
                <w:szCs w:val="20"/>
              </w:rPr>
              <w:t>RS485_DE_6</w:t>
            </w:r>
          </w:p>
        </w:tc>
        <w:tc>
          <w:tcPr>
            <w:tcW w:w="1766" w:type="dxa"/>
          </w:tcPr>
          <w:p w14:paraId="1F77124A" w14:textId="77777777" w:rsidR="00FB0F64" w:rsidRPr="00FB0F64" w:rsidRDefault="00FB0F64" w:rsidP="00E15326">
            <w:pPr>
              <w:rPr>
                <w:color w:val="000000"/>
                <w:sz w:val="20"/>
                <w:szCs w:val="20"/>
              </w:rPr>
            </w:pPr>
            <w:r w:rsidRPr="00FB0F64">
              <w:rPr>
                <w:sz w:val="20"/>
                <w:szCs w:val="20"/>
              </w:rPr>
              <w:t>PL</w:t>
            </w:r>
          </w:p>
        </w:tc>
        <w:tc>
          <w:tcPr>
            <w:tcW w:w="1778" w:type="dxa"/>
          </w:tcPr>
          <w:p w14:paraId="36056106" w14:textId="77777777" w:rsidR="00FB0F64" w:rsidRPr="00FB0F64" w:rsidRDefault="00FB0F64" w:rsidP="00E15326">
            <w:pPr>
              <w:rPr>
                <w:sz w:val="20"/>
                <w:szCs w:val="20"/>
              </w:rPr>
            </w:pPr>
            <w:r w:rsidRPr="00FB0F64">
              <w:rPr>
                <w:sz w:val="20"/>
                <w:szCs w:val="20"/>
              </w:rPr>
              <w:t>out</w:t>
            </w:r>
          </w:p>
        </w:tc>
        <w:tc>
          <w:tcPr>
            <w:tcW w:w="1086" w:type="dxa"/>
          </w:tcPr>
          <w:p w14:paraId="0767E93E" w14:textId="77777777" w:rsidR="00FB0F64" w:rsidRPr="00FB0F64" w:rsidRDefault="00FB0F64" w:rsidP="00E15326">
            <w:pPr>
              <w:rPr>
                <w:sz w:val="20"/>
                <w:szCs w:val="20"/>
              </w:rPr>
            </w:pPr>
            <w:r w:rsidRPr="00FB0F64">
              <w:rPr>
                <w:sz w:val="20"/>
                <w:szCs w:val="20"/>
              </w:rPr>
              <w:t>SW</w:t>
            </w:r>
          </w:p>
        </w:tc>
        <w:tc>
          <w:tcPr>
            <w:tcW w:w="2604" w:type="dxa"/>
          </w:tcPr>
          <w:p w14:paraId="386B9CA2"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1364B3AB" w14:textId="77777777" w:rsidR="00FB0F64" w:rsidRPr="00FB0F64" w:rsidRDefault="00FB0F64" w:rsidP="00E15326">
            <w:pPr>
              <w:rPr>
                <w:sz w:val="20"/>
                <w:szCs w:val="20"/>
              </w:rPr>
            </w:pPr>
          </w:p>
        </w:tc>
      </w:tr>
      <w:tr w:rsidR="00FB0F64" w:rsidRPr="00FB0F64" w14:paraId="7C7CE722" w14:textId="77777777" w:rsidTr="00E15326">
        <w:trPr>
          <w:trHeight w:val="182"/>
        </w:trPr>
        <w:tc>
          <w:tcPr>
            <w:tcW w:w="2736" w:type="dxa"/>
          </w:tcPr>
          <w:p w14:paraId="4848C95D" w14:textId="77777777" w:rsidR="00FB0F64" w:rsidRPr="00FB0F64" w:rsidRDefault="00FB0F64" w:rsidP="00E15326">
            <w:pPr>
              <w:rPr>
                <w:color w:val="000000"/>
                <w:sz w:val="20"/>
                <w:szCs w:val="20"/>
              </w:rPr>
            </w:pPr>
            <w:r w:rsidRPr="00FB0F64">
              <w:rPr>
                <w:sz w:val="20"/>
                <w:szCs w:val="20"/>
              </w:rPr>
              <w:t xml:space="preserve">RS485_TXD_6     </w:t>
            </w:r>
          </w:p>
        </w:tc>
        <w:tc>
          <w:tcPr>
            <w:tcW w:w="1766" w:type="dxa"/>
          </w:tcPr>
          <w:p w14:paraId="2B61DF56" w14:textId="77777777" w:rsidR="00FB0F64" w:rsidRPr="00FB0F64" w:rsidRDefault="00FB0F64" w:rsidP="00E15326">
            <w:pPr>
              <w:rPr>
                <w:sz w:val="20"/>
                <w:szCs w:val="20"/>
              </w:rPr>
            </w:pPr>
            <w:r w:rsidRPr="00FB0F64">
              <w:rPr>
                <w:sz w:val="20"/>
                <w:szCs w:val="20"/>
              </w:rPr>
              <w:t>PL</w:t>
            </w:r>
          </w:p>
        </w:tc>
        <w:tc>
          <w:tcPr>
            <w:tcW w:w="1778" w:type="dxa"/>
          </w:tcPr>
          <w:p w14:paraId="64C1A4F5" w14:textId="77777777" w:rsidR="00FB0F64" w:rsidRPr="00FB0F64" w:rsidRDefault="00FB0F64" w:rsidP="00E15326">
            <w:pPr>
              <w:rPr>
                <w:sz w:val="20"/>
                <w:szCs w:val="20"/>
              </w:rPr>
            </w:pPr>
            <w:r w:rsidRPr="00FB0F64">
              <w:rPr>
                <w:sz w:val="20"/>
                <w:szCs w:val="20"/>
              </w:rPr>
              <w:t>out</w:t>
            </w:r>
          </w:p>
        </w:tc>
        <w:tc>
          <w:tcPr>
            <w:tcW w:w="1086" w:type="dxa"/>
          </w:tcPr>
          <w:p w14:paraId="73E2261D" w14:textId="77777777" w:rsidR="00FB0F64" w:rsidRPr="00FB0F64" w:rsidRDefault="00FB0F64" w:rsidP="00E15326">
            <w:pPr>
              <w:rPr>
                <w:sz w:val="20"/>
                <w:szCs w:val="20"/>
              </w:rPr>
            </w:pPr>
            <w:r w:rsidRPr="00FB0F64">
              <w:rPr>
                <w:sz w:val="20"/>
                <w:szCs w:val="20"/>
              </w:rPr>
              <w:t>SW</w:t>
            </w:r>
          </w:p>
        </w:tc>
        <w:tc>
          <w:tcPr>
            <w:tcW w:w="2604" w:type="dxa"/>
          </w:tcPr>
          <w:p w14:paraId="45DD21F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F6BFAAF" w14:textId="77777777" w:rsidR="00FB0F64" w:rsidRPr="00FB0F64" w:rsidRDefault="00FB0F64" w:rsidP="00E15326">
            <w:pPr>
              <w:rPr>
                <w:sz w:val="20"/>
                <w:szCs w:val="20"/>
              </w:rPr>
            </w:pPr>
          </w:p>
        </w:tc>
      </w:tr>
      <w:tr w:rsidR="00FB0F64" w:rsidRPr="00FB0F64" w14:paraId="50C9813D" w14:textId="77777777" w:rsidTr="00E15326">
        <w:trPr>
          <w:trHeight w:val="182"/>
        </w:trPr>
        <w:tc>
          <w:tcPr>
            <w:tcW w:w="2736" w:type="dxa"/>
          </w:tcPr>
          <w:p w14:paraId="5EBC0234" w14:textId="77777777" w:rsidR="00FB0F64" w:rsidRPr="00FB0F64" w:rsidRDefault="00FB0F64" w:rsidP="00E15326">
            <w:pPr>
              <w:rPr>
                <w:sz w:val="20"/>
                <w:szCs w:val="20"/>
              </w:rPr>
            </w:pPr>
            <w:r w:rsidRPr="00FB0F64">
              <w:rPr>
                <w:sz w:val="20"/>
                <w:szCs w:val="20"/>
              </w:rPr>
              <w:t xml:space="preserve">RS485_RXD_6         </w:t>
            </w:r>
          </w:p>
        </w:tc>
        <w:tc>
          <w:tcPr>
            <w:tcW w:w="1766" w:type="dxa"/>
          </w:tcPr>
          <w:p w14:paraId="6DAD72A8" w14:textId="77777777" w:rsidR="00FB0F64" w:rsidRPr="00FB0F64" w:rsidRDefault="00FB0F64" w:rsidP="00E15326">
            <w:pPr>
              <w:rPr>
                <w:sz w:val="20"/>
                <w:szCs w:val="20"/>
              </w:rPr>
            </w:pPr>
            <w:r w:rsidRPr="00FB0F64">
              <w:rPr>
                <w:sz w:val="20"/>
                <w:szCs w:val="20"/>
              </w:rPr>
              <w:t>PL</w:t>
            </w:r>
          </w:p>
        </w:tc>
        <w:tc>
          <w:tcPr>
            <w:tcW w:w="1778" w:type="dxa"/>
          </w:tcPr>
          <w:p w14:paraId="32149B35" w14:textId="77777777" w:rsidR="00FB0F64" w:rsidRPr="00FB0F64" w:rsidRDefault="00FB0F64" w:rsidP="00E15326">
            <w:pPr>
              <w:rPr>
                <w:sz w:val="20"/>
                <w:szCs w:val="20"/>
              </w:rPr>
            </w:pPr>
            <w:r w:rsidRPr="00FB0F64">
              <w:rPr>
                <w:sz w:val="20"/>
                <w:szCs w:val="20"/>
              </w:rPr>
              <w:t>in</w:t>
            </w:r>
          </w:p>
        </w:tc>
        <w:tc>
          <w:tcPr>
            <w:tcW w:w="1086" w:type="dxa"/>
          </w:tcPr>
          <w:p w14:paraId="5B93039D" w14:textId="77777777" w:rsidR="00FB0F64" w:rsidRPr="00FB0F64" w:rsidRDefault="00FB0F64" w:rsidP="00E15326">
            <w:pPr>
              <w:rPr>
                <w:sz w:val="20"/>
                <w:szCs w:val="20"/>
              </w:rPr>
            </w:pPr>
            <w:r w:rsidRPr="00FB0F64">
              <w:rPr>
                <w:sz w:val="20"/>
                <w:szCs w:val="20"/>
              </w:rPr>
              <w:t>SW</w:t>
            </w:r>
          </w:p>
        </w:tc>
        <w:tc>
          <w:tcPr>
            <w:tcW w:w="2604" w:type="dxa"/>
          </w:tcPr>
          <w:p w14:paraId="31FE8331"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BFBAA86" w14:textId="77777777" w:rsidR="00FB0F64" w:rsidRPr="00FB0F64" w:rsidRDefault="00FB0F64" w:rsidP="00E15326">
            <w:pPr>
              <w:rPr>
                <w:sz w:val="20"/>
                <w:szCs w:val="20"/>
              </w:rPr>
            </w:pPr>
            <w:r w:rsidRPr="00FB0F64">
              <w:rPr>
                <w:sz w:val="20"/>
                <w:szCs w:val="20"/>
              </w:rPr>
              <w:t>down</w:t>
            </w:r>
          </w:p>
        </w:tc>
      </w:tr>
      <w:tr w:rsidR="00FB0F64" w:rsidRPr="00FB0F64" w14:paraId="43D178D6" w14:textId="77777777" w:rsidTr="00E15326">
        <w:trPr>
          <w:trHeight w:val="182"/>
        </w:trPr>
        <w:tc>
          <w:tcPr>
            <w:tcW w:w="2736" w:type="dxa"/>
          </w:tcPr>
          <w:p w14:paraId="5D6FE197" w14:textId="77777777" w:rsidR="00FB0F64" w:rsidRPr="00FB0F64" w:rsidRDefault="00FB0F64" w:rsidP="00E15326">
            <w:pPr>
              <w:rPr>
                <w:sz w:val="20"/>
                <w:szCs w:val="20"/>
              </w:rPr>
            </w:pPr>
            <w:r w:rsidRPr="00FB0F64">
              <w:rPr>
                <w:sz w:val="20"/>
                <w:szCs w:val="20"/>
              </w:rPr>
              <w:t>EN_PSU_7_FB</w:t>
            </w:r>
          </w:p>
        </w:tc>
        <w:tc>
          <w:tcPr>
            <w:tcW w:w="1766" w:type="dxa"/>
          </w:tcPr>
          <w:p w14:paraId="282E554B" w14:textId="77777777" w:rsidR="00FB0F64" w:rsidRPr="00FB0F64" w:rsidRDefault="00FB0F64" w:rsidP="00E15326">
            <w:pPr>
              <w:rPr>
                <w:sz w:val="20"/>
                <w:szCs w:val="20"/>
              </w:rPr>
            </w:pPr>
            <w:r w:rsidRPr="00FB0F64">
              <w:rPr>
                <w:sz w:val="20"/>
                <w:szCs w:val="20"/>
              </w:rPr>
              <w:t>PL</w:t>
            </w:r>
          </w:p>
        </w:tc>
        <w:tc>
          <w:tcPr>
            <w:tcW w:w="1778" w:type="dxa"/>
          </w:tcPr>
          <w:p w14:paraId="148AE641" w14:textId="77777777" w:rsidR="00FB0F64" w:rsidRPr="00FB0F64" w:rsidRDefault="00FB0F64" w:rsidP="00E15326">
            <w:pPr>
              <w:rPr>
                <w:sz w:val="20"/>
                <w:szCs w:val="20"/>
              </w:rPr>
            </w:pPr>
            <w:r w:rsidRPr="00FB0F64">
              <w:rPr>
                <w:sz w:val="20"/>
                <w:szCs w:val="20"/>
              </w:rPr>
              <w:t>out</w:t>
            </w:r>
          </w:p>
        </w:tc>
        <w:tc>
          <w:tcPr>
            <w:tcW w:w="1086" w:type="dxa"/>
          </w:tcPr>
          <w:p w14:paraId="2FB01472" w14:textId="77777777" w:rsidR="00FB0F64" w:rsidRPr="00FB0F64" w:rsidRDefault="00FB0F64" w:rsidP="00E15326">
            <w:pPr>
              <w:rPr>
                <w:sz w:val="20"/>
                <w:szCs w:val="20"/>
              </w:rPr>
            </w:pPr>
            <w:r w:rsidRPr="00FB0F64">
              <w:rPr>
                <w:sz w:val="20"/>
                <w:szCs w:val="20"/>
              </w:rPr>
              <w:t>FW</w:t>
            </w:r>
          </w:p>
        </w:tc>
        <w:tc>
          <w:tcPr>
            <w:tcW w:w="2604" w:type="dxa"/>
          </w:tcPr>
          <w:p w14:paraId="110D222C" w14:textId="77777777" w:rsidR="00FB0F64" w:rsidRPr="00FB0F64" w:rsidRDefault="00FB0F64" w:rsidP="00E15326">
            <w:pPr>
              <w:rPr>
                <w:sz w:val="20"/>
                <w:szCs w:val="20"/>
              </w:rPr>
            </w:pPr>
            <w:r w:rsidRPr="00FB0F64">
              <w:rPr>
                <w:sz w:val="20"/>
                <w:szCs w:val="20"/>
              </w:rPr>
              <w:t>Enable power supply 7, part of power on sequence (POWERON_FPGA)</w:t>
            </w:r>
          </w:p>
        </w:tc>
        <w:tc>
          <w:tcPr>
            <w:tcW w:w="1224" w:type="dxa"/>
          </w:tcPr>
          <w:p w14:paraId="3FE4B3C6" w14:textId="77777777" w:rsidR="00FB0F64" w:rsidRPr="00FB0F64" w:rsidRDefault="00FB0F64" w:rsidP="00E15326">
            <w:pPr>
              <w:rPr>
                <w:sz w:val="20"/>
                <w:szCs w:val="20"/>
              </w:rPr>
            </w:pPr>
          </w:p>
        </w:tc>
      </w:tr>
      <w:tr w:rsidR="00FB0F64" w:rsidRPr="00FB0F64" w14:paraId="05C7D707" w14:textId="77777777" w:rsidTr="00E15326">
        <w:trPr>
          <w:trHeight w:val="182"/>
        </w:trPr>
        <w:tc>
          <w:tcPr>
            <w:tcW w:w="2736" w:type="dxa"/>
          </w:tcPr>
          <w:p w14:paraId="561595A3" w14:textId="77777777" w:rsidR="00FB0F64" w:rsidRPr="00FB0F64" w:rsidRDefault="00FB0F64" w:rsidP="00E15326">
            <w:pPr>
              <w:rPr>
                <w:sz w:val="20"/>
                <w:szCs w:val="20"/>
              </w:rPr>
            </w:pPr>
            <w:r w:rsidRPr="00FB0F64">
              <w:rPr>
                <w:sz w:val="20"/>
                <w:szCs w:val="20"/>
              </w:rPr>
              <w:t>PG_PSU_7_FB</w:t>
            </w:r>
          </w:p>
        </w:tc>
        <w:tc>
          <w:tcPr>
            <w:tcW w:w="1766" w:type="dxa"/>
          </w:tcPr>
          <w:p w14:paraId="151A7DA3" w14:textId="77777777" w:rsidR="00FB0F64" w:rsidRPr="00FB0F64" w:rsidRDefault="00FB0F64" w:rsidP="00E15326">
            <w:pPr>
              <w:rPr>
                <w:sz w:val="20"/>
                <w:szCs w:val="20"/>
              </w:rPr>
            </w:pPr>
            <w:r w:rsidRPr="00FB0F64">
              <w:rPr>
                <w:sz w:val="20"/>
                <w:szCs w:val="20"/>
              </w:rPr>
              <w:t>PL</w:t>
            </w:r>
          </w:p>
        </w:tc>
        <w:tc>
          <w:tcPr>
            <w:tcW w:w="1778" w:type="dxa"/>
          </w:tcPr>
          <w:p w14:paraId="34528D83" w14:textId="77777777" w:rsidR="00FB0F64" w:rsidRPr="00FB0F64" w:rsidRDefault="00FB0F64" w:rsidP="00E15326">
            <w:pPr>
              <w:rPr>
                <w:color w:val="000000"/>
                <w:sz w:val="20"/>
                <w:szCs w:val="20"/>
              </w:rPr>
            </w:pPr>
            <w:r w:rsidRPr="00FB0F64">
              <w:rPr>
                <w:sz w:val="20"/>
                <w:szCs w:val="20"/>
              </w:rPr>
              <w:t>in</w:t>
            </w:r>
          </w:p>
        </w:tc>
        <w:tc>
          <w:tcPr>
            <w:tcW w:w="1086" w:type="dxa"/>
          </w:tcPr>
          <w:p w14:paraId="5E0BB660" w14:textId="77777777" w:rsidR="00FB0F64" w:rsidRPr="00FB0F64" w:rsidRDefault="00FB0F64" w:rsidP="00E15326">
            <w:pPr>
              <w:rPr>
                <w:color w:val="000000"/>
                <w:sz w:val="20"/>
                <w:szCs w:val="20"/>
              </w:rPr>
            </w:pPr>
            <w:r w:rsidRPr="00FB0F64">
              <w:rPr>
                <w:sz w:val="20"/>
                <w:szCs w:val="20"/>
              </w:rPr>
              <w:t>FW</w:t>
            </w:r>
          </w:p>
        </w:tc>
        <w:tc>
          <w:tcPr>
            <w:tcW w:w="2604" w:type="dxa"/>
          </w:tcPr>
          <w:p w14:paraId="02606E46" w14:textId="77777777" w:rsidR="00FB0F64" w:rsidRPr="00FB0F64" w:rsidRDefault="00FB0F64" w:rsidP="00E15326">
            <w:pPr>
              <w:rPr>
                <w:sz w:val="20"/>
                <w:szCs w:val="20"/>
              </w:rPr>
            </w:pPr>
            <w:r w:rsidRPr="00FB0F64">
              <w:rPr>
                <w:sz w:val="20"/>
                <w:szCs w:val="20"/>
              </w:rPr>
              <w:t>FB from power supply 7, part of power on sequence (POWERON_FPGA)</w:t>
            </w:r>
          </w:p>
        </w:tc>
        <w:tc>
          <w:tcPr>
            <w:tcW w:w="1224" w:type="dxa"/>
          </w:tcPr>
          <w:p w14:paraId="48732E66" w14:textId="77777777" w:rsidR="00FB0F64" w:rsidRPr="00FB0F64" w:rsidRDefault="00FB0F64" w:rsidP="00E15326">
            <w:pPr>
              <w:rPr>
                <w:sz w:val="20"/>
                <w:szCs w:val="20"/>
              </w:rPr>
            </w:pPr>
            <w:r w:rsidRPr="00FB0F64">
              <w:rPr>
                <w:sz w:val="20"/>
                <w:szCs w:val="20"/>
              </w:rPr>
              <w:t>down</w:t>
            </w:r>
          </w:p>
        </w:tc>
      </w:tr>
      <w:tr w:rsidR="00FB0F64" w:rsidRPr="00FB0F64" w14:paraId="6C700C32" w14:textId="77777777" w:rsidTr="00E15326">
        <w:trPr>
          <w:trHeight w:val="182"/>
        </w:trPr>
        <w:tc>
          <w:tcPr>
            <w:tcW w:w="2736" w:type="dxa"/>
          </w:tcPr>
          <w:p w14:paraId="5E90D519" w14:textId="77777777" w:rsidR="00FB0F64" w:rsidRPr="00FB0F64" w:rsidRDefault="00FB0F64" w:rsidP="00E15326">
            <w:pPr>
              <w:rPr>
                <w:sz w:val="20"/>
                <w:szCs w:val="20"/>
              </w:rPr>
            </w:pPr>
            <w:r w:rsidRPr="00FB0F64">
              <w:rPr>
                <w:sz w:val="20"/>
                <w:szCs w:val="20"/>
              </w:rPr>
              <w:t>RS485_DE_7</w:t>
            </w:r>
          </w:p>
        </w:tc>
        <w:tc>
          <w:tcPr>
            <w:tcW w:w="1766" w:type="dxa"/>
          </w:tcPr>
          <w:p w14:paraId="754C0AB4" w14:textId="77777777" w:rsidR="00FB0F64" w:rsidRPr="00FB0F64" w:rsidRDefault="00FB0F64" w:rsidP="00E15326">
            <w:pPr>
              <w:rPr>
                <w:color w:val="000000"/>
                <w:sz w:val="20"/>
                <w:szCs w:val="20"/>
              </w:rPr>
            </w:pPr>
            <w:r w:rsidRPr="00FB0F64">
              <w:rPr>
                <w:sz w:val="20"/>
                <w:szCs w:val="20"/>
              </w:rPr>
              <w:t>PL</w:t>
            </w:r>
          </w:p>
        </w:tc>
        <w:tc>
          <w:tcPr>
            <w:tcW w:w="1778" w:type="dxa"/>
          </w:tcPr>
          <w:p w14:paraId="01438771" w14:textId="77777777" w:rsidR="00FB0F64" w:rsidRPr="00FB0F64" w:rsidRDefault="00FB0F64" w:rsidP="00E15326">
            <w:pPr>
              <w:rPr>
                <w:sz w:val="20"/>
                <w:szCs w:val="20"/>
              </w:rPr>
            </w:pPr>
            <w:r w:rsidRPr="00FB0F64">
              <w:rPr>
                <w:sz w:val="20"/>
                <w:szCs w:val="20"/>
              </w:rPr>
              <w:t>out</w:t>
            </w:r>
          </w:p>
        </w:tc>
        <w:tc>
          <w:tcPr>
            <w:tcW w:w="1086" w:type="dxa"/>
          </w:tcPr>
          <w:p w14:paraId="16AFAAD5" w14:textId="77777777" w:rsidR="00FB0F64" w:rsidRPr="00FB0F64" w:rsidRDefault="00FB0F64" w:rsidP="00E15326">
            <w:pPr>
              <w:rPr>
                <w:sz w:val="20"/>
                <w:szCs w:val="20"/>
              </w:rPr>
            </w:pPr>
            <w:r w:rsidRPr="00FB0F64">
              <w:rPr>
                <w:sz w:val="20"/>
                <w:szCs w:val="20"/>
              </w:rPr>
              <w:t>SW</w:t>
            </w:r>
          </w:p>
        </w:tc>
        <w:tc>
          <w:tcPr>
            <w:tcW w:w="2604" w:type="dxa"/>
          </w:tcPr>
          <w:p w14:paraId="6C396A5F" w14:textId="77777777" w:rsidR="00FB0F64" w:rsidRPr="00FB0F64" w:rsidRDefault="00FB0F64" w:rsidP="00E15326">
            <w:pPr>
              <w:rPr>
                <w:sz w:val="20"/>
                <w:szCs w:val="20"/>
              </w:rPr>
            </w:pPr>
            <w:r w:rsidRPr="00FB0F64">
              <w:rPr>
                <w:sz w:val="20"/>
                <w:szCs w:val="20"/>
              </w:rPr>
              <w:t xml:space="preserve">Active-high driver data out enable, SW will ask for info from microcontroller and get answers to log them.  Drive </w:t>
            </w:r>
            <w:r w:rsidRPr="00FB0F64">
              <w:rPr>
                <w:sz w:val="20"/>
                <w:szCs w:val="20"/>
              </w:rPr>
              <w:lastRenderedPageBreak/>
              <w:t>to high whenever writing to the UART and drive it to low whenever reading from the UART.</w:t>
            </w:r>
          </w:p>
        </w:tc>
        <w:tc>
          <w:tcPr>
            <w:tcW w:w="1224" w:type="dxa"/>
          </w:tcPr>
          <w:p w14:paraId="71B29E4E" w14:textId="77777777" w:rsidR="00FB0F64" w:rsidRPr="00FB0F64" w:rsidRDefault="00FB0F64" w:rsidP="00E15326">
            <w:pPr>
              <w:rPr>
                <w:sz w:val="20"/>
                <w:szCs w:val="20"/>
              </w:rPr>
            </w:pPr>
          </w:p>
        </w:tc>
      </w:tr>
      <w:tr w:rsidR="00FB0F64" w:rsidRPr="00FB0F64" w14:paraId="021E687A" w14:textId="77777777" w:rsidTr="00E15326">
        <w:trPr>
          <w:trHeight w:val="182"/>
        </w:trPr>
        <w:tc>
          <w:tcPr>
            <w:tcW w:w="2736" w:type="dxa"/>
          </w:tcPr>
          <w:p w14:paraId="2190CFBB" w14:textId="77777777" w:rsidR="00FB0F64" w:rsidRPr="00FB0F64" w:rsidRDefault="00FB0F64" w:rsidP="00E15326">
            <w:pPr>
              <w:rPr>
                <w:color w:val="000000"/>
                <w:sz w:val="20"/>
                <w:szCs w:val="20"/>
              </w:rPr>
            </w:pPr>
            <w:r w:rsidRPr="00FB0F64">
              <w:rPr>
                <w:sz w:val="20"/>
                <w:szCs w:val="20"/>
              </w:rPr>
              <w:t xml:space="preserve">RS485_TXD_7     </w:t>
            </w:r>
          </w:p>
        </w:tc>
        <w:tc>
          <w:tcPr>
            <w:tcW w:w="1766" w:type="dxa"/>
          </w:tcPr>
          <w:p w14:paraId="4B7DEC42" w14:textId="77777777" w:rsidR="00FB0F64" w:rsidRPr="00FB0F64" w:rsidRDefault="00FB0F64" w:rsidP="00E15326">
            <w:pPr>
              <w:rPr>
                <w:sz w:val="20"/>
                <w:szCs w:val="20"/>
              </w:rPr>
            </w:pPr>
            <w:r w:rsidRPr="00FB0F64">
              <w:rPr>
                <w:sz w:val="20"/>
                <w:szCs w:val="20"/>
              </w:rPr>
              <w:t>PL</w:t>
            </w:r>
          </w:p>
        </w:tc>
        <w:tc>
          <w:tcPr>
            <w:tcW w:w="1778" w:type="dxa"/>
          </w:tcPr>
          <w:p w14:paraId="38DD8A13" w14:textId="77777777" w:rsidR="00FB0F64" w:rsidRPr="00FB0F64" w:rsidRDefault="00FB0F64" w:rsidP="00E15326">
            <w:pPr>
              <w:rPr>
                <w:sz w:val="20"/>
                <w:szCs w:val="20"/>
              </w:rPr>
            </w:pPr>
            <w:r w:rsidRPr="00FB0F64">
              <w:rPr>
                <w:sz w:val="20"/>
                <w:szCs w:val="20"/>
              </w:rPr>
              <w:t>out</w:t>
            </w:r>
          </w:p>
        </w:tc>
        <w:tc>
          <w:tcPr>
            <w:tcW w:w="1086" w:type="dxa"/>
          </w:tcPr>
          <w:p w14:paraId="2606DC89" w14:textId="77777777" w:rsidR="00FB0F64" w:rsidRPr="00FB0F64" w:rsidRDefault="00FB0F64" w:rsidP="00E15326">
            <w:pPr>
              <w:rPr>
                <w:sz w:val="20"/>
                <w:szCs w:val="20"/>
              </w:rPr>
            </w:pPr>
            <w:r w:rsidRPr="00FB0F64">
              <w:rPr>
                <w:sz w:val="20"/>
                <w:szCs w:val="20"/>
              </w:rPr>
              <w:t>SW</w:t>
            </w:r>
          </w:p>
        </w:tc>
        <w:tc>
          <w:tcPr>
            <w:tcW w:w="2604" w:type="dxa"/>
          </w:tcPr>
          <w:p w14:paraId="7047413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89EE0AE" w14:textId="77777777" w:rsidR="00FB0F64" w:rsidRPr="00FB0F64" w:rsidRDefault="00FB0F64" w:rsidP="00E15326">
            <w:pPr>
              <w:rPr>
                <w:sz w:val="20"/>
                <w:szCs w:val="20"/>
              </w:rPr>
            </w:pPr>
          </w:p>
        </w:tc>
      </w:tr>
      <w:tr w:rsidR="00FB0F64" w:rsidRPr="00FB0F64" w14:paraId="3A13C2C4" w14:textId="77777777" w:rsidTr="00E15326">
        <w:trPr>
          <w:trHeight w:val="182"/>
        </w:trPr>
        <w:tc>
          <w:tcPr>
            <w:tcW w:w="2736" w:type="dxa"/>
          </w:tcPr>
          <w:p w14:paraId="639ACE22" w14:textId="77777777" w:rsidR="00FB0F64" w:rsidRPr="00FB0F64" w:rsidRDefault="00FB0F64" w:rsidP="00E15326">
            <w:pPr>
              <w:rPr>
                <w:sz w:val="20"/>
                <w:szCs w:val="20"/>
              </w:rPr>
            </w:pPr>
            <w:r w:rsidRPr="00FB0F64">
              <w:rPr>
                <w:sz w:val="20"/>
                <w:szCs w:val="20"/>
              </w:rPr>
              <w:t xml:space="preserve">RS485_RXD_7         </w:t>
            </w:r>
          </w:p>
        </w:tc>
        <w:tc>
          <w:tcPr>
            <w:tcW w:w="1766" w:type="dxa"/>
          </w:tcPr>
          <w:p w14:paraId="44E2E8F0" w14:textId="77777777" w:rsidR="00FB0F64" w:rsidRPr="00FB0F64" w:rsidRDefault="00FB0F64" w:rsidP="00E15326">
            <w:pPr>
              <w:rPr>
                <w:sz w:val="20"/>
                <w:szCs w:val="20"/>
              </w:rPr>
            </w:pPr>
            <w:r w:rsidRPr="00FB0F64">
              <w:rPr>
                <w:sz w:val="20"/>
                <w:szCs w:val="20"/>
              </w:rPr>
              <w:t>PL</w:t>
            </w:r>
          </w:p>
        </w:tc>
        <w:tc>
          <w:tcPr>
            <w:tcW w:w="1778" w:type="dxa"/>
          </w:tcPr>
          <w:p w14:paraId="500F0FF6" w14:textId="77777777" w:rsidR="00FB0F64" w:rsidRPr="00FB0F64" w:rsidRDefault="00FB0F64" w:rsidP="00E15326">
            <w:pPr>
              <w:rPr>
                <w:sz w:val="20"/>
                <w:szCs w:val="20"/>
              </w:rPr>
            </w:pPr>
            <w:r w:rsidRPr="00FB0F64">
              <w:rPr>
                <w:sz w:val="20"/>
                <w:szCs w:val="20"/>
              </w:rPr>
              <w:t>in</w:t>
            </w:r>
          </w:p>
        </w:tc>
        <w:tc>
          <w:tcPr>
            <w:tcW w:w="1086" w:type="dxa"/>
          </w:tcPr>
          <w:p w14:paraId="6CE422DC" w14:textId="77777777" w:rsidR="00FB0F64" w:rsidRPr="00FB0F64" w:rsidRDefault="00FB0F64" w:rsidP="00E15326">
            <w:pPr>
              <w:rPr>
                <w:sz w:val="20"/>
                <w:szCs w:val="20"/>
              </w:rPr>
            </w:pPr>
            <w:r w:rsidRPr="00FB0F64">
              <w:rPr>
                <w:sz w:val="20"/>
                <w:szCs w:val="20"/>
              </w:rPr>
              <w:t>SW</w:t>
            </w:r>
          </w:p>
        </w:tc>
        <w:tc>
          <w:tcPr>
            <w:tcW w:w="2604" w:type="dxa"/>
          </w:tcPr>
          <w:p w14:paraId="071A51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17B94834" w14:textId="77777777" w:rsidR="00FB0F64" w:rsidRPr="00FB0F64" w:rsidRDefault="00FB0F64" w:rsidP="00E15326">
            <w:pPr>
              <w:rPr>
                <w:sz w:val="20"/>
                <w:szCs w:val="20"/>
              </w:rPr>
            </w:pPr>
            <w:r w:rsidRPr="00FB0F64">
              <w:rPr>
                <w:sz w:val="20"/>
                <w:szCs w:val="20"/>
              </w:rPr>
              <w:t>down</w:t>
            </w:r>
          </w:p>
        </w:tc>
      </w:tr>
      <w:tr w:rsidR="00FB0F64" w:rsidRPr="00FB0F64" w14:paraId="0B18D6FA" w14:textId="77777777" w:rsidTr="00E15326">
        <w:trPr>
          <w:trHeight w:val="182"/>
        </w:trPr>
        <w:tc>
          <w:tcPr>
            <w:tcW w:w="2736" w:type="dxa"/>
          </w:tcPr>
          <w:p w14:paraId="2323A4CF" w14:textId="77777777" w:rsidR="00FB0F64" w:rsidRPr="00FB0F64" w:rsidRDefault="00FB0F64" w:rsidP="00E15326">
            <w:pPr>
              <w:rPr>
                <w:sz w:val="20"/>
                <w:szCs w:val="20"/>
              </w:rPr>
            </w:pPr>
            <w:r w:rsidRPr="00FB0F64">
              <w:rPr>
                <w:sz w:val="20"/>
                <w:szCs w:val="20"/>
              </w:rPr>
              <w:t>EN_PSU_8_FB</w:t>
            </w:r>
          </w:p>
        </w:tc>
        <w:tc>
          <w:tcPr>
            <w:tcW w:w="1766" w:type="dxa"/>
          </w:tcPr>
          <w:p w14:paraId="2976573E" w14:textId="77777777" w:rsidR="00FB0F64" w:rsidRPr="00FB0F64" w:rsidRDefault="00FB0F64" w:rsidP="00E15326">
            <w:pPr>
              <w:rPr>
                <w:sz w:val="20"/>
                <w:szCs w:val="20"/>
              </w:rPr>
            </w:pPr>
            <w:r w:rsidRPr="00FB0F64">
              <w:rPr>
                <w:sz w:val="20"/>
                <w:szCs w:val="20"/>
              </w:rPr>
              <w:t>PL</w:t>
            </w:r>
          </w:p>
        </w:tc>
        <w:tc>
          <w:tcPr>
            <w:tcW w:w="1778" w:type="dxa"/>
          </w:tcPr>
          <w:p w14:paraId="3BFDA849" w14:textId="77777777" w:rsidR="00FB0F64" w:rsidRPr="00FB0F64" w:rsidRDefault="00FB0F64" w:rsidP="00E15326">
            <w:pPr>
              <w:rPr>
                <w:sz w:val="20"/>
                <w:szCs w:val="20"/>
              </w:rPr>
            </w:pPr>
            <w:r w:rsidRPr="00FB0F64">
              <w:rPr>
                <w:sz w:val="20"/>
                <w:szCs w:val="20"/>
              </w:rPr>
              <w:t>out</w:t>
            </w:r>
          </w:p>
        </w:tc>
        <w:tc>
          <w:tcPr>
            <w:tcW w:w="1086" w:type="dxa"/>
          </w:tcPr>
          <w:p w14:paraId="0D2DCC4B" w14:textId="77777777" w:rsidR="00FB0F64" w:rsidRPr="00FB0F64" w:rsidRDefault="00FB0F64" w:rsidP="00E15326">
            <w:pPr>
              <w:rPr>
                <w:sz w:val="20"/>
                <w:szCs w:val="20"/>
              </w:rPr>
            </w:pPr>
            <w:r w:rsidRPr="00FB0F64">
              <w:rPr>
                <w:sz w:val="20"/>
                <w:szCs w:val="20"/>
              </w:rPr>
              <w:t>FW</w:t>
            </w:r>
          </w:p>
        </w:tc>
        <w:tc>
          <w:tcPr>
            <w:tcW w:w="2604" w:type="dxa"/>
          </w:tcPr>
          <w:p w14:paraId="31030F92" w14:textId="77777777" w:rsidR="00FB0F64" w:rsidRPr="00FB0F64" w:rsidRDefault="00FB0F64" w:rsidP="00E15326">
            <w:pPr>
              <w:rPr>
                <w:sz w:val="20"/>
                <w:szCs w:val="20"/>
              </w:rPr>
            </w:pPr>
            <w:r w:rsidRPr="00FB0F64">
              <w:rPr>
                <w:sz w:val="20"/>
                <w:szCs w:val="20"/>
              </w:rPr>
              <w:t>Enable power supply 8, part of power on sequence (POWERON_FPGA)</w:t>
            </w:r>
          </w:p>
        </w:tc>
        <w:tc>
          <w:tcPr>
            <w:tcW w:w="1224" w:type="dxa"/>
          </w:tcPr>
          <w:p w14:paraId="5D7921F7" w14:textId="77777777" w:rsidR="00FB0F64" w:rsidRPr="00FB0F64" w:rsidRDefault="00FB0F64" w:rsidP="00E15326">
            <w:pPr>
              <w:rPr>
                <w:sz w:val="20"/>
                <w:szCs w:val="20"/>
              </w:rPr>
            </w:pPr>
          </w:p>
        </w:tc>
      </w:tr>
      <w:tr w:rsidR="00FB0F64" w:rsidRPr="00FB0F64" w14:paraId="067CBD27" w14:textId="77777777" w:rsidTr="00E15326">
        <w:trPr>
          <w:trHeight w:val="182"/>
        </w:trPr>
        <w:tc>
          <w:tcPr>
            <w:tcW w:w="2736" w:type="dxa"/>
          </w:tcPr>
          <w:p w14:paraId="52FBEAEB" w14:textId="77777777" w:rsidR="00FB0F64" w:rsidRPr="00FB0F64" w:rsidRDefault="00FB0F64" w:rsidP="00E15326">
            <w:pPr>
              <w:rPr>
                <w:sz w:val="20"/>
                <w:szCs w:val="20"/>
              </w:rPr>
            </w:pPr>
            <w:r w:rsidRPr="00FB0F64">
              <w:rPr>
                <w:sz w:val="20"/>
                <w:szCs w:val="20"/>
              </w:rPr>
              <w:t>PG_PSU_8_FB</w:t>
            </w:r>
          </w:p>
        </w:tc>
        <w:tc>
          <w:tcPr>
            <w:tcW w:w="1766" w:type="dxa"/>
          </w:tcPr>
          <w:p w14:paraId="257018C2" w14:textId="77777777" w:rsidR="00FB0F64" w:rsidRPr="00FB0F64" w:rsidRDefault="00FB0F64" w:rsidP="00E15326">
            <w:pPr>
              <w:rPr>
                <w:sz w:val="20"/>
                <w:szCs w:val="20"/>
              </w:rPr>
            </w:pPr>
            <w:r w:rsidRPr="00FB0F64">
              <w:rPr>
                <w:sz w:val="20"/>
                <w:szCs w:val="20"/>
              </w:rPr>
              <w:t>PL</w:t>
            </w:r>
          </w:p>
        </w:tc>
        <w:tc>
          <w:tcPr>
            <w:tcW w:w="1778" w:type="dxa"/>
          </w:tcPr>
          <w:p w14:paraId="587286B8" w14:textId="77777777" w:rsidR="00FB0F64" w:rsidRPr="00FB0F64" w:rsidRDefault="00FB0F64" w:rsidP="00E15326">
            <w:pPr>
              <w:rPr>
                <w:color w:val="000000"/>
                <w:sz w:val="20"/>
                <w:szCs w:val="20"/>
              </w:rPr>
            </w:pPr>
            <w:r w:rsidRPr="00FB0F64">
              <w:rPr>
                <w:sz w:val="20"/>
                <w:szCs w:val="20"/>
              </w:rPr>
              <w:t>in</w:t>
            </w:r>
          </w:p>
        </w:tc>
        <w:tc>
          <w:tcPr>
            <w:tcW w:w="1086" w:type="dxa"/>
          </w:tcPr>
          <w:p w14:paraId="3CA71C2F" w14:textId="77777777" w:rsidR="00FB0F64" w:rsidRPr="00FB0F64" w:rsidRDefault="00FB0F64" w:rsidP="00E15326">
            <w:pPr>
              <w:rPr>
                <w:color w:val="000000"/>
                <w:sz w:val="20"/>
                <w:szCs w:val="20"/>
              </w:rPr>
            </w:pPr>
            <w:r w:rsidRPr="00FB0F64">
              <w:rPr>
                <w:sz w:val="20"/>
                <w:szCs w:val="20"/>
              </w:rPr>
              <w:t>FW</w:t>
            </w:r>
          </w:p>
        </w:tc>
        <w:tc>
          <w:tcPr>
            <w:tcW w:w="2604" w:type="dxa"/>
          </w:tcPr>
          <w:p w14:paraId="71F0FAA8" w14:textId="77777777" w:rsidR="00FB0F64" w:rsidRPr="00FB0F64" w:rsidRDefault="00FB0F64" w:rsidP="00E15326">
            <w:pPr>
              <w:rPr>
                <w:sz w:val="20"/>
                <w:szCs w:val="20"/>
              </w:rPr>
            </w:pPr>
            <w:r w:rsidRPr="00FB0F64">
              <w:rPr>
                <w:sz w:val="20"/>
                <w:szCs w:val="20"/>
              </w:rPr>
              <w:t>FB from power supply 8, part of power on sequence (POWERON_FPGA)</w:t>
            </w:r>
          </w:p>
        </w:tc>
        <w:tc>
          <w:tcPr>
            <w:tcW w:w="1224" w:type="dxa"/>
          </w:tcPr>
          <w:p w14:paraId="44CCF917" w14:textId="77777777" w:rsidR="00FB0F64" w:rsidRPr="00FB0F64" w:rsidRDefault="00FB0F64" w:rsidP="00E15326">
            <w:pPr>
              <w:rPr>
                <w:color w:val="000000"/>
                <w:sz w:val="20"/>
                <w:szCs w:val="20"/>
              </w:rPr>
            </w:pPr>
            <w:r w:rsidRPr="00FB0F64">
              <w:rPr>
                <w:sz w:val="20"/>
                <w:szCs w:val="20"/>
              </w:rPr>
              <w:t>down</w:t>
            </w:r>
          </w:p>
        </w:tc>
      </w:tr>
      <w:tr w:rsidR="00FB0F64" w:rsidRPr="00FB0F64" w14:paraId="2E1CD208" w14:textId="77777777" w:rsidTr="00E15326">
        <w:trPr>
          <w:trHeight w:val="182"/>
        </w:trPr>
        <w:tc>
          <w:tcPr>
            <w:tcW w:w="2736" w:type="dxa"/>
          </w:tcPr>
          <w:p w14:paraId="7A7133D1" w14:textId="77777777" w:rsidR="00FB0F64" w:rsidRPr="00FB0F64" w:rsidRDefault="00FB0F64" w:rsidP="00E15326">
            <w:pPr>
              <w:rPr>
                <w:sz w:val="20"/>
                <w:szCs w:val="20"/>
              </w:rPr>
            </w:pPr>
            <w:r w:rsidRPr="00FB0F64">
              <w:rPr>
                <w:sz w:val="20"/>
                <w:szCs w:val="20"/>
              </w:rPr>
              <w:t>RS485_DE_8</w:t>
            </w:r>
          </w:p>
        </w:tc>
        <w:tc>
          <w:tcPr>
            <w:tcW w:w="1766" w:type="dxa"/>
          </w:tcPr>
          <w:p w14:paraId="63DDD109" w14:textId="77777777" w:rsidR="00FB0F64" w:rsidRPr="00FB0F64" w:rsidRDefault="00FB0F64" w:rsidP="00E15326">
            <w:pPr>
              <w:rPr>
                <w:color w:val="000000"/>
                <w:sz w:val="20"/>
                <w:szCs w:val="20"/>
              </w:rPr>
            </w:pPr>
            <w:r w:rsidRPr="00FB0F64">
              <w:rPr>
                <w:sz w:val="20"/>
                <w:szCs w:val="20"/>
              </w:rPr>
              <w:t>PL</w:t>
            </w:r>
          </w:p>
        </w:tc>
        <w:tc>
          <w:tcPr>
            <w:tcW w:w="1778" w:type="dxa"/>
          </w:tcPr>
          <w:p w14:paraId="4FA926B4" w14:textId="77777777" w:rsidR="00FB0F64" w:rsidRPr="00FB0F64" w:rsidRDefault="00FB0F64" w:rsidP="00E15326">
            <w:pPr>
              <w:rPr>
                <w:sz w:val="20"/>
                <w:szCs w:val="20"/>
              </w:rPr>
            </w:pPr>
            <w:r w:rsidRPr="00FB0F64">
              <w:rPr>
                <w:sz w:val="20"/>
                <w:szCs w:val="20"/>
              </w:rPr>
              <w:t>out</w:t>
            </w:r>
          </w:p>
        </w:tc>
        <w:tc>
          <w:tcPr>
            <w:tcW w:w="1086" w:type="dxa"/>
          </w:tcPr>
          <w:p w14:paraId="273E9877" w14:textId="77777777" w:rsidR="00FB0F64" w:rsidRPr="00FB0F64" w:rsidRDefault="00FB0F64" w:rsidP="00E15326">
            <w:pPr>
              <w:rPr>
                <w:sz w:val="20"/>
                <w:szCs w:val="20"/>
              </w:rPr>
            </w:pPr>
            <w:r w:rsidRPr="00FB0F64">
              <w:rPr>
                <w:sz w:val="20"/>
                <w:szCs w:val="20"/>
              </w:rPr>
              <w:t>SW</w:t>
            </w:r>
          </w:p>
        </w:tc>
        <w:tc>
          <w:tcPr>
            <w:tcW w:w="2604" w:type="dxa"/>
          </w:tcPr>
          <w:p w14:paraId="276BD53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EE04DFD" w14:textId="77777777" w:rsidR="00FB0F64" w:rsidRPr="00FB0F64" w:rsidRDefault="00FB0F64" w:rsidP="00E15326">
            <w:pPr>
              <w:rPr>
                <w:sz w:val="20"/>
                <w:szCs w:val="20"/>
              </w:rPr>
            </w:pPr>
          </w:p>
        </w:tc>
      </w:tr>
      <w:tr w:rsidR="00FB0F64" w:rsidRPr="00FB0F64" w14:paraId="61037F78" w14:textId="77777777" w:rsidTr="00E15326">
        <w:trPr>
          <w:trHeight w:val="182"/>
        </w:trPr>
        <w:tc>
          <w:tcPr>
            <w:tcW w:w="2736" w:type="dxa"/>
          </w:tcPr>
          <w:p w14:paraId="22B23EC5" w14:textId="77777777" w:rsidR="00FB0F64" w:rsidRPr="00FB0F64" w:rsidRDefault="00FB0F64" w:rsidP="00E15326">
            <w:pPr>
              <w:rPr>
                <w:color w:val="000000"/>
                <w:sz w:val="20"/>
                <w:szCs w:val="20"/>
              </w:rPr>
            </w:pPr>
            <w:r w:rsidRPr="00FB0F64">
              <w:rPr>
                <w:sz w:val="20"/>
                <w:szCs w:val="20"/>
              </w:rPr>
              <w:t xml:space="preserve">RS485_TXD_8     </w:t>
            </w:r>
          </w:p>
        </w:tc>
        <w:tc>
          <w:tcPr>
            <w:tcW w:w="1766" w:type="dxa"/>
          </w:tcPr>
          <w:p w14:paraId="2B1ED872" w14:textId="77777777" w:rsidR="00FB0F64" w:rsidRPr="00FB0F64" w:rsidRDefault="00FB0F64" w:rsidP="00E15326">
            <w:pPr>
              <w:rPr>
                <w:sz w:val="20"/>
                <w:szCs w:val="20"/>
              </w:rPr>
            </w:pPr>
            <w:r w:rsidRPr="00FB0F64">
              <w:rPr>
                <w:sz w:val="20"/>
                <w:szCs w:val="20"/>
              </w:rPr>
              <w:t>PL</w:t>
            </w:r>
          </w:p>
        </w:tc>
        <w:tc>
          <w:tcPr>
            <w:tcW w:w="1778" w:type="dxa"/>
          </w:tcPr>
          <w:p w14:paraId="59624ED3" w14:textId="77777777" w:rsidR="00FB0F64" w:rsidRPr="00FB0F64" w:rsidRDefault="00FB0F64" w:rsidP="00E15326">
            <w:pPr>
              <w:rPr>
                <w:sz w:val="20"/>
                <w:szCs w:val="20"/>
              </w:rPr>
            </w:pPr>
            <w:r w:rsidRPr="00FB0F64">
              <w:rPr>
                <w:sz w:val="20"/>
                <w:szCs w:val="20"/>
              </w:rPr>
              <w:t>out</w:t>
            </w:r>
          </w:p>
        </w:tc>
        <w:tc>
          <w:tcPr>
            <w:tcW w:w="1086" w:type="dxa"/>
          </w:tcPr>
          <w:p w14:paraId="2B76E472" w14:textId="77777777" w:rsidR="00FB0F64" w:rsidRPr="00FB0F64" w:rsidRDefault="00FB0F64" w:rsidP="00E15326">
            <w:pPr>
              <w:rPr>
                <w:sz w:val="20"/>
                <w:szCs w:val="20"/>
              </w:rPr>
            </w:pPr>
            <w:r w:rsidRPr="00FB0F64">
              <w:rPr>
                <w:sz w:val="20"/>
                <w:szCs w:val="20"/>
              </w:rPr>
              <w:t>SW</w:t>
            </w:r>
          </w:p>
        </w:tc>
        <w:tc>
          <w:tcPr>
            <w:tcW w:w="2604" w:type="dxa"/>
          </w:tcPr>
          <w:p w14:paraId="0B26C38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6928E5C4" w14:textId="77777777" w:rsidR="00FB0F64" w:rsidRPr="00FB0F64" w:rsidRDefault="00FB0F64" w:rsidP="00E15326">
            <w:pPr>
              <w:rPr>
                <w:sz w:val="20"/>
                <w:szCs w:val="20"/>
              </w:rPr>
            </w:pPr>
          </w:p>
        </w:tc>
      </w:tr>
      <w:tr w:rsidR="00FB0F64" w:rsidRPr="00FB0F64" w14:paraId="031C5C90" w14:textId="77777777" w:rsidTr="00E15326">
        <w:trPr>
          <w:trHeight w:val="182"/>
        </w:trPr>
        <w:tc>
          <w:tcPr>
            <w:tcW w:w="2736" w:type="dxa"/>
          </w:tcPr>
          <w:p w14:paraId="5E3E14AE" w14:textId="77777777" w:rsidR="00FB0F64" w:rsidRPr="00FB0F64" w:rsidRDefault="00FB0F64" w:rsidP="00E15326">
            <w:pPr>
              <w:rPr>
                <w:sz w:val="20"/>
                <w:szCs w:val="20"/>
              </w:rPr>
            </w:pPr>
            <w:r w:rsidRPr="00FB0F64">
              <w:rPr>
                <w:sz w:val="20"/>
                <w:szCs w:val="20"/>
              </w:rPr>
              <w:t xml:space="preserve">RS485_RXD_8         </w:t>
            </w:r>
          </w:p>
        </w:tc>
        <w:tc>
          <w:tcPr>
            <w:tcW w:w="1766" w:type="dxa"/>
          </w:tcPr>
          <w:p w14:paraId="0EAC3B3E" w14:textId="77777777" w:rsidR="00FB0F64" w:rsidRPr="00FB0F64" w:rsidRDefault="00FB0F64" w:rsidP="00E15326">
            <w:pPr>
              <w:rPr>
                <w:sz w:val="20"/>
                <w:szCs w:val="20"/>
              </w:rPr>
            </w:pPr>
            <w:r w:rsidRPr="00FB0F64">
              <w:rPr>
                <w:sz w:val="20"/>
                <w:szCs w:val="20"/>
              </w:rPr>
              <w:t>PL</w:t>
            </w:r>
          </w:p>
        </w:tc>
        <w:tc>
          <w:tcPr>
            <w:tcW w:w="1778" w:type="dxa"/>
          </w:tcPr>
          <w:p w14:paraId="00697FCF" w14:textId="77777777" w:rsidR="00FB0F64" w:rsidRPr="00FB0F64" w:rsidRDefault="00FB0F64" w:rsidP="00E15326">
            <w:pPr>
              <w:rPr>
                <w:sz w:val="20"/>
                <w:szCs w:val="20"/>
              </w:rPr>
            </w:pPr>
            <w:r w:rsidRPr="00FB0F64">
              <w:rPr>
                <w:sz w:val="20"/>
                <w:szCs w:val="20"/>
              </w:rPr>
              <w:t>in</w:t>
            </w:r>
          </w:p>
        </w:tc>
        <w:tc>
          <w:tcPr>
            <w:tcW w:w="1086" w:type="dxa"/>
          </w:tcPr>
          <w:p w14:paraId="6A58EA35" w14:textId="77777777" w:rsidR="00FB0F64" w:rsidRPr="00FB0F64" w:rsidRDefault="00FB0F64" w:rsidP="00E15326">
            <w:pPr>
              <w:rPr>
                <w:sz w:val="20"/>
                <w:szCs w:val="20"/>
              </w:rPr>
            </w:pPr>
            <w:r w:rsidRPr="00FB0F64">
              <w:rPr>
                <w:sz w:val="20"/>
                <w:szCs w:val="20"/>
              </w:rPr>
              <w:t>SW</w:t>
            </w:r>
          </w:p>
        </w:tc>
        <w:tc>
          <w:tcPr>
            <w:tcW w:w="2604" w:type="dxa"/>
          </w:tcPr>
          <w:p w14:paraId="701DF46E"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8370DE1" w14:textId="77777777" w:rsidR="00FB0F64" w:rsidRPr="00FB0F64" w:rsidRDefault="00FB0F64" w:rsidP="00E15326">
            <w:pPr>
              <w:rPr>
                <w:sz w:val="20"/>
                <w:szCs w:val="20"/>
              </w:rPr>
            </w:pPr>
            <w:r w:rsidRPr="00FB0F64">
              <w:rPr>
                <w:sz w:val="20"/>
                <w:szCs w:val="20"/>
              </w:rPr>
              <w:t>down</w:t>
            </w:r>
          </w:p>
        </w:tc>
      </w:tr>
      <w:tr w:rsidR="00FB0F64" w:rsidRPr="00FB0F64" w14:paraId="02672F29" w14:textId="77777777" w:rsidTr="00E15326">
        <w:trPr>
          <w:trHeight w:val="182"/>
        </w:trPr>
        <w:tc>
          <w:tcPr>
            <w:tcW w:w="2736" w:type="dxa"/>
          </w:tcPr>
          <w:p w14:paraId="7217C266" w14:textId="77777777" w:rsidR="00FB0F64" w:rsidRPr="00FB0F64" w:rsidRDefault="00FB0F64" w:rsidP="00E15326">
            <w:pPr>
              <w:rPr>
                <w:sz w:val="20"/>
                <w:szCs w:val="20"/>
              </w:rPr>
            </w:pPr>
            <w:r w:rsidRPr="00FB0F64">
              <w:rPr>
                <w:sz w:val="20"/>
                <w:szCs w:val="20"/>
              </w:rPr>
              <w:t>EN_PSU_9_FB</w:t>
            </w:r>
          </w:p>
        </w:tc>
        <w:tc>
          <w:tcPr>
            <w:tcW w:w="1766" w:type="dxa"/>
          </w:tcPr>
          <w:p w14:paraId="1489A4D7" w14:textId="77777777" w:rsidR="00FB0F64" w:rsidRPr="00FB0F64" w:rsidRDefault="00FB0F64" w:rsidP="00E15326">
            <w:pPr>
              <w:rPr>
                <w:sz w:val="20"/>
                <w:szCs w:val="20"/>
              </w:rPr>
            </w:pPr>
            <w:r w:rsidRPr="00FB0F64">
              <w:rPr>
                <w:sz w:val="20"/>
                <w:szCs w:val="20"/>
              </w:rPr>
              <w:t>PL</w:t>
            </w:r>
          </w:p>
        </w:tc>
        <w:tc>
          <w:tcPr>
            <w:tcW w:w="1778" w:type="dxa"/>
          </w:tcPr>
          <w:p w14:paraId="7F859827" w14:textId="77777777" w:rsidR="00FB0F64" w:rsidRPr="00FB0F64" w:rsidRDefault="00FB0F64" w:rsidP="00E15326">
            <w:pPr>
              <w:rPr>
                <w:sz w:val="20"/>
                <w:szCs w:val="20"/>
              </w:rPr>
            </w:pPr>
            <w:r w:rsidRPr="00FB0F64">
              <w:rPr>
                <w:sz w:val="20"/>
                <w:szCs w:val="20"/>
              </w:rPr>
              <w:t>out</w:t>
            </w:r>
          </w:p>
        </w:tc>
        <w:tc>
          <w:tcPr>
            <w:tcW w:w="1086" w:type="dxa"/>
          </w:tcPr>
          <w:p w14:paraId="432B1E62" w14:textId="77777777" w:rsidR="00FB0F64" w:rsidRPr="00FB0F64" w:rsidRDefault="00FB0F64" w:rsidP="00E15326">
            <w:pPr>
              <w:rPr>
                <w:sz w:val="20"/>
                <w:szCs w:val="20"/>
              </w:rPr>
            </w:pPr>
            <w:r w:rsidRPr="00FB0F64">
              <w:rPr>
                <w:sz w:val="20"/>
                <w:szCs w:val="20"/>
              </w:rPr>
              <w:t>FW</w:t>
            </w:r>
          </w:p>
        </w:tc>
        <w:tc>
          <w:tcPr>
            <w:tcW w:w="2604" w:type="dxa"/>
          </w:tcPr>
          <w:p w14:paraId="68396626" w14:textId="77777777" w:rsidR="00FB0F64" w:rsidRPr="00FB0F64" w:rsidRDefault="00FB0F64" w:rsidP="00E15326">
            <w:pPr>
              <w:rPr>
                <w:sz w:val="20"/>
                <w:szCs w:val="20"/>
              </w:rPr>
            </w:pPr>
            <w:r w:rsidRPr="00FB0F64">
              <w:rPr>
                <w:sz w:val="20"/>
                <w:szCs w:val="20"/>
              </w:rPr>
              <w:t>Enable power supply 9, part of power on sequence (POWERON_FPGA)</w:t>
            </w:r>
          </w:p>
        </w:tc>
        <w:tc>
          <w:tcPr>
            <w:tcW w:w="1224" w:type="dxa"/>
          </w:tcPr>
          <w:p w14:paraId="7D10A3C1" w14:textId="77777777" w:rsidR="00FB0F64" w:rsidRPr="00FB0F64" w:rsidRDefault="00FB0F64" w:rsidP="00E15326">
            <w:pPr>
              <w:rPr>
                <w:sz w:val="20"/>
                <w:szCs w:val="20"/>
              </w:rPr>
            </w:pPr>
          </w:p>
        </w:tc>
      </w:tr>
      <w:tr w:rsidR="00FB0F64" w:rsidRPr="00FB0F64" w14:paraId="436FD256" w14:textId="77777777" w:rsidTr="00E15326">
        <w:trPr>
          <w:trHeight w:val="182"/>
        </w:trPr>
        <w:tc>
          <w:tcPr>
            <w:tcW w:w="2736" w:type="dxa"/>
          </w:tcPr>
          <w:p w14:paraId="4B88D7BD" w14:textId="77777777" w:rsidR="00FB0F64" w:rsidRPr="00FB0F64" w:rsidRDefault="00FB0F64" w:rsidP="00E15326">
            <w:pPr>
              <w:rPr>
                <w:sz w:val="20"/>
                <w:szCs w:val="20"/>
              </w:rPr>
            </w:pPr>
            <w:r w:rsidRPr="00FB0F64">
              <w:rPr>
                <w:sz w:val="20"/>
                <w:szCs w:val="20"/>
              </w:rPr>
              <w:t>PG_PSU_9_FB</w:t>
            </w:r>
          </w:p>
        </w:tc>
        <w:tc>
          <w:tcPr>
            <w:tcW w:w="1766" w:type="dxa"/>
          </w:tcPr>
          <w:p w14:paraId="5BC94F11" w14:textId="77777777" w:rsidR="00FB0F64" w:rsidRPr="00FB0F64" w:rsidRDefault="00FB0F64" w:rsidP="00E15326">
            <w:pPr>
              <w:rPr>
                <w:sz w:val="20"/>
                <w:szCs w:val="20"/>
              </w:rPr>
            </w:pPr>
            <w:r w:rsidRPr="00FB0F64">
              <w:rPr>
                <w:sz w:val="20"/>
                <w:szCs w:val="20"/>
              </w:rPr>
              <w:t>PL</w:t>
            </w:r>
          </w:p>
        </w:tc>
        <w:tc>
          <w:tcPr>
            <w:tcW w:w="1778" w:type="dxa"/>
          </w:tcPr>
          <w:p w14:paraId="54EB351D" w14:textId="77777777" w:rsidR="00FB0F64" w:rsidRPr="00FB0F64" w:rsidRDefault="00FB0F64" w:rsidP="00E15326">
            <w:pPr>
              <w:rPr>
                <w:color w:val="000000"/>
                <w:sz w:val="20"/>
                <w:szCs w:val="20"/>
              </w:rPr>
            </w:pPr>
            <w:r w:rsidRPr="00FB0F64">
              <w:rPr>
                <w:sz w:val="20"/>
                <w:szCs w:val="20"/>
              </w:rPr>
              <w:t>in</w:t>
            </w:r>
          </w:p>
        </w:tc>
        <w:tc>
          <w:tcPr>
            <w:tcW w:w="1086" w:type="dxa"/>
          </w:tcPr>
          <w:p w14:paraId="5E616FA0" w14:textId="77777777" w:rsidR="00FB0F64" w:rsidRPr="00FB0F64" w:rsidRDefault="00FB0F64" w:rsidP="00E15326">
            <w:pPr>
              <w:rPr>
                <w:color w:val="000000"/>
                <w:sz w:val="20"/>
                <w:szCs w:val="20"/>
              </w:rPr>
            </w:pPr>
            <w:r w:rsidRPr="00FB0F64">
              <w:rPr>
                <w:sz w:val="20"/>
                <w:szCs w:val="20"/>
              </w:rPr>
              <w:t>FW</w:t>
            </w:r>
          </w:p>
        </w:tc>
        <w:tc>
          <w:tcPr>
            <w:tcW w:w="2604" w:type="dxa"/>
          </w:tcPr>
          <w:p w14:paraId="5B044203" w14:textId="77777777" w:rsidR="00FB0F64" w:rsidRPr="00FB0F64" w:rsidRDefault="00FB0F64" w:rsidP="00E15326">
            <w:pPr>
              <w:rPr>
                <w:sz w:val="20"/>
                <w:szCs w:val="20"/>
              </w:rPr>
            </w:pPr>
            <w:r w:rsidRPr="00FB0F64">
              <w:rPr>
                <w:sz w:val="20"/>
                <w:szCs w:val="20"/>
              </w:rPr>
              <w:t>FB from power supply 9, part of power on sequence (POWERON_FPGA)</w:t>
            </w:r>
          </w:p>
        </w:tc>
        <w:tc>
          <w:tcPr>
            <w:tcW w:w="1224" w:type="dxa"/>
          </w:tcPr>
          <w:p w14:paraId="4D6554B7" w14:textId="77777777" w:rsidR="00FB0F64" w:rsidRPr="00FB0F64" w:rsidRDefault="00FB0F64" w:rsidP="00E15326">
            <w:pPr>
              <w:rPr>
                <w:color w:val="000000"/>
                <w:sz w:val="20"/>
                <w:szCs w:val="20"/>
              </w:rPr>
            </w:pPr>
            <w:r w:rsidRPr="00FB0F64">
              <w:rPr>
                <w:sz w:val="20"/>
                <w:szCs w:val="20"/>
              </w:rPr>
              <w:t>down</w:t>
            </w:r>
          </w:p>
        </w:tc>
      </w:tr>
      <w:tr w:rsidR="00FB0F64" w:rsidRPr="00FB0F64" w14:paraId="7DAB1525" w14:textId="77777777" w:rsidTr="00E15326">
        <w:trPr>
          <w:trHeight w:val="182"/>
        </w:trPr>
        <w:tc>
          <w:tcPr>
            <w:tcW w:w="2736" w:type="dxa"/>
          </w:tcPr>
          <w:p w14:paraId="33E50FA0" w14:textId="77777777" w:rsidR="00FB0F64" w:rsidRPr="00FB0F64" w:rsidRDefault="00FB0F64" w:rsidP="00E15326">
            <w:pPr>
              <w:rPr>
                <w:sz w:val="20"/>
                <w:szCs w:val="20"/>
              </w:rPr>
            </w:pPr>
            <w:r w:rsidRPr="00FB0F64">
              <w:rPr>
                <w:sz w:val="20"/>
                <w:szCs w:val="20"/>
              </w:rPr>
              <w:t>RS485_DE_9</w:t>
            </w:r>
          </w:p>
        </w:tc>
        <w:tc>
          <w:tcPr>
            <w:tcW w:w="1766" w:type="dxa"/>
          </w:tcPr>
          <w:p w14:paraId="7595338E" w14:textId="77777777" w:rsidR="00FB0F64" w:rsidRPr="00FB0F64" w:rsidRDefault="00FB0F64" w:rsidP="00E15326">
            <w:pPr>
              <w:rPr>
                <w:color w:val="000000"/>
                <w:sz w:val="20"/>
                <w:szCs w:val="20"/>
              </w:rPr>
            </w:pPr>
            <w:r w:rsidRPr="00FB0F64">
              <w:rPr>
                <w:sz w:val="20"/>
                <w:szCs w:val="20"/>
              </w:rPr>
              <w:t>PL</w:t>
            </w:r>
          </w:p>
        </w:tc>
        <w:tc>
          <w:tcPr>
            <w:tcW w:w="1778" w:type="dxa"/>
          </w:tcPr>
          <w:p w14:paraId="77E7C4E5" w14:textId="77777777" w:rsidR="00FB0F64" w:rsidRPr="00FB0F64" w:rsidRDefault="00FB0F64" w:rsidP="00E15326">
            <w:pPr>
              <w:rPr>
                <w:sz w:val="20"/>
                <w:szCs w:val="20"/>
              </w:rPr>
            </w:pPr>
            <w:r w:rsidRPr="00FB0F64">
              <w:rPr>
                <w:sz w:val="20"/>
                <w:szCs w:val="20"/>
              </w:rPr>
              <w:t>out</w:t>
            </w:r>
          </w:p>
        </w:tc>
        <w:tc>
          <w:tcPr>
            <w:tcW w:w="1086" w:type="dxa"/>
          </w:tcPr>
          <w:p w14:paraId="11797E34" w14:textId="77777777" w:rsidR="00FB0F64" w:rsidRPr="00FB0F64" w:rsidRDefault="00FB0F64" w:rsidP="00E15326">
            <w:pPr>
              <w:rPr>
                <w:sz w:val="20"/>
                <w:szCs w:val="20"/>
              </w:rPr>
            </w:pPr>
            <w:r w:rsidRPr="00FB0F64">
              <w:rPr>
                <w:sz w:val="20"/>
                <w:szCs w:val="20"/>
              </w:rPr>
              <w:t>SW</w:t>
            </w:r>
          </w:p>
        </w:tc>
        <w:tc>
          <w:tcPr>
            <w:tcW w:w="2604" w:type="dxa"/>
          </w:tcPr>
          <w:p w14:paraId="7CEB51D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AB0048A" w14:textId="77777777" w:rsidR="00FB0F64" w:rsidRPr="00FB0F64" w:rsidRDefault="00FB0F64" w:rsidP="00E15326">
            <w:pPr>
              <w:rPr>
                <w:sz w:val="20"/>
                <w:szCs w:val="20"/>
              </w:rPr>
            </w:pPr>
          </w:p>
        </w:tc>
      </w:tr>
      <w:tr w:rsidR="00FB0F64" w:rsidRPr="00FB0F64" w14:paraId="5F982BCE" w14:textId="77777777" w:rsidTr="00E15326">
        <w:trPr>
          <w:trHeight w:val="182"/>
        </w:trPr>
        <w:tc>
          <w:tcPr>
            <w:tcW w:w="2736" w:type="dxa"/>
          </w:tcPr>
          <w:p w14:paraId="275725AD" w14:textId="77777777" w:rsidR="00FB0F64" w:rsidRPr="00FB0F64" w:rsidRDefault="00FB0F64" w:rsidP="00E15326">
            <w:pPr>
              <w:rPr>
                <w:color w:val="000000"/>
                <w:sz w:val="20"/>
                <w:szCs w:val="20"/>
              </w:rPr>
            </w:pPr>
            <w:r w:rsidRPr="00FB0F64">
              <w:rPr>
                <w:sz w:val="20"/>
                <w:szCs w:val="20"/>
              </w:rPr>
              <w:t xml:space="preserve">RS485_TXD_9     </w:t>
            </w:r>
          </w:p>
        </w:tc>
        <w:tc>
          <w:tcPr>
            <w:tcW w:w="1766" w:type="dxa"/>
          </w:tcPr>
          <w:p w14:paraId="554D33CA" w14:textId="77777777" w:rsidR="00FB0F64" w:rsidRPr="00FB0F64" w:rsidRDefault="00FB0F64" w:rsidP="00E15326">
            <w:pPr>
              <w:rPr>
                <w:sz w:val="20"/>
                <w:szCs w:val="20"/>
              </w:rPr>
            </w:pPr>
            <w:r w:rsidRPr="00FB0F64">
              <w:rPr>
                <w:sz w:val="20"/>
                <w:szCs w:val="20"/>
              </w:rPr>
              <w:t>PL</w:t>
            </w:r>
          </w:p>
        </w:tc>
        <w:tc>
          <w:tcPr>
            <w:tcW w:w="1778" w:type="dxa"/>
          </w:tcPr>
          <w:p w14:paraId="0DC8B356" w14:textId="77777777" w:rsidR="00FB0F64" w:rsidRPr="00FB0F64" w:rsidRDefault="00FB0F64" w:rsidP="00E15326">
            <w:pPr>
              <w:rPr>
                <w:sz w:val="20"/>
                <w:szCs w:val="20"/>
              </w:rPr>
            </w:pPr>
            <w:r w:rsidRPr="00FB0F64">
              <w:rPr>
                <w:sz w:val="20"/>
                <w:szCs w:val="20"/>
              </w:rPr>
              <w:t>out</w:t>
            </w:r>
          </w:p>
        </w:tc>
        <w:tc>
          <w:tcPr>
            <w:tcW w:w="1086" w:type="dxa"/>
          </w:tcPr>
          <w:p w14:paraId="6794B3BF" w14:textId="77777777" w:rsidR="00FB0F64" w:rsidRPr="00FB0F64" w:rsidRDefault="00FB0F64" w:rsidP="00E15326">
            <w:pPr>
              <w:rPr>
                <w:sz w:val="20"/>
                <w:szCs w:val="20"/>
              </w:rPr>
            </w:pPr>
            <w:r w:rsidRPr="00FB0F64">
              <w:rPr>
                <w:sz w:val="20"/>
                <w:szCs w:val="20"/>
              </w:rPr>
              <w:t>SW</w:t>
            </w:r>
          </w:p>
        </w:tc>
        <w:tc>
          <w:tcPr>
            <w:tcW w:w="2604" w:type="dxa"/>
          </w:tcPr>
          <w:p w14:paraId="4EC0877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B1AD632" w14:textId="77777777" w:rsidR="00FB0F64" w:rsidRPr="00FB0F64" w:rsidRDefault="00FB0F64" w:rsidP="00E15326">
            <w:pPr>
              <w:rPr>
                <w:sz w:val="20"/>
                <w:szCs w:val="20"/>
              </w:rPr>
            </w:pPr>
          </w:p>
        </w:tc>
      </w:tr>
      <w:tr w:rsidR="00FB0F64" w:rsidRPr="00FB0F64" w14:paraId="0E189535" w14:textId="77777777" w:rsidTr="00E15326">
        <w:trPr>
          <w:trHeight w:val="182"/>
        </w:trPr>
        <w:tc>
          <w:tcPr>
            <w:tcW w:w="2736" w:type="dxa"/>
          </w:tcPr>
          <w:p w14:paraId="6BD57066" w14:textId="77777777" w:rsidR="00FB0F64" w:rsidRPr="00FB0F64" w:rsidRDefault="00FB0F64" w:rsidP="00E15326">
            <w:pPr>
              <w:rPr>
                <w:sz w:val="20"/>
                <w:szCs w:val="20"/>
              </w:rPr>
            </w:pPr>
            <w:r w:rsidRPr="00FB0F64">
              <w:rPr>
                <w:sz w:val="20"/>
                <w:szCs w:val="20"/>
              </w:rPr>
              <w:t xml:space="preserve">RS485_RXD_9         </w:t>
            </w:r>
          </w:p>
        </w:tc>
        <w:tc>
          <w:tcPr>
            <w:tcW w:w="1766" w:type="dxa"/>
          </w:tcPr>
          <w:p w14:paraId="7645EED7" w14:textId="77777777" w:rsidR="00FB0F64" w:rsidRPr="00FB0F64" w:rsidRDefault="00FB0F64" w:rsidP="00E15326">
            <w:pPr>
              <w:rPr>
                <w:sz w:val="20"/>
                <w:szCs w:val="20"/>
              </w:rPr>
            </w:pPr>
            <w:r w:rsidRPr="00FB0F64">
              <w:rPr>
                <w:sz w:val="20"/>
                <w:szCs w:val="20"/>
              </w:rPr>
              <w:t>PL</w:t>
            </w:r>
          </w:p>
        </w:tc>
        <w:tc>
          <w:tcPr>
            <w:tcW w:w="1778" w:type="dxa"/>
          </w:tcPr>
          <w:p w14:paraId="73E89C9F" w14:textId="77777777" w:rsidR="00FB0F64" w:rsidRPr="00FB0F64" w:rsidRDefault="00FB0F64" w:rsidP="00E15326">
            <w:pPr>
              <w:rPr>
                <w:sz w:val="20"/>
                <w:szCs w:val="20"/>
              </w:rPr>
            </w:pPr>
            <w:r w:rsidRPr="00FB0F64">
              <w:rPr>
                <w:sz w:val="20"/>
                <w:szCs w:val="20"/>
              </w:rPr>
              <w:t>in</w:t>
            </w:r>
          </w:p>
        </w:tc>
        <w:tc>
          <w:tcPr>
            <w:tcW w:w="1086" w:type="dxa"/>
          </w:tcPr>
          <w:p w14:paraId="3DCD7CF8" w14:textId="77777777" w:rsidR="00FB0F64" w:rsidRPr="00FB0F64" w:rsidRDefault="00FB0F64" w:rsidP="00E15326">
            <w:pPr>
              <w:rPr>
                <w:sz w:val="20"/>
                <w:szCs w:val="20"/>
              </w:rPr>
            </w:pPr>
            <w:r w:rsidRPr="00FB0F64">
              <w:rPr>
                <w:sz w:val="20"/>
                <w:szCs w:val="20"/>
              </w:rPr>
              <w:t>SW</w:t>
            </w:r>
          </w:p>
        </w:tc>
        <w:tc>
          <w:tcPr>
            <w:tcW w:w="2604" w:type="dxa"/>
          </w:tcPr>
          <w:p w14:paraId="0F3FFDA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24F2B50E" w14:textId="77777777" w:rsidR="00FB0F64" w:rsidRPr="00FB0F64" w:rsidRDefault="00FB0F64" w:rsidP="00E15326">
            <w:pPr>
              <w:rPr>
                <w:sz w:val="20"/>
                <w:szCs w:val="20"/>
              </w:rPr>
            </w:pPr>
            <w:r w:rsidRPr="00FB0F64">
              <w:rPr>
                <w:sz w:val="20"/>
                <w:szCs w:val="20"/>
              </w:rPr>
              <w:t>down</w:t>
            </w:r>
          </w:p>
        </w:tc>
      </w:tr>
      <w:tr w:rsidR="00FB0F64" w:rsidRPr="00FB0F64" w14:paraId="5F00DB5D" w14:textId="77777777" w:rsidTr="00E15326">
        <w:trPr>
          <w:trHeight w:val="182"/>
        </w:trPr>
        <w:tc>
          <w:tcPr>
            <w:tcW w:w="2736" w:type="dxa"/>
          </w:tcPr>
          <w:p w14:paraId="6020D1CB" w14:textId="77777777" w:rsidR="00FB0F64" w:rsidRPr="00FB0F64" w:rsidRDefault="00FB0F64" w:rsidP="00E15326">
            <w:pPr>
              <w:rPr>
                <w:color w:val="000000"/>
                <w:sz w:val="20"/>
                <w:szCs w:val="20"/>
              </w:rPr>
            </w:pPr>
            <w:proofErr w:type="spellStart"/>
            <w:r w:rsidRPr="00FB0F64">
              <w:rPr>
                <w:sz w:val="20"/>
                <w:szCs w:val="20"/>
              </w:rPr>
              <w:t>ECTCU_INH_fpga</w:t>
            </w:r>
            <w:proofErr w:type="spellEnd"/>
          </w:p>
        </w:tc>
        <w:tc>
          <w:tcPr>
            <w:tcW w:w="1766" w:type="dxa"/>
          </w:tcPr>
          <w:p w14:paraId="661D33C8" w14:textId="77777777" w:rsidR="00FB0F64" w:rsidRPr="00FB0F64" w:rsidRDefault="00FB0F64" w:rsidP="00E15326">
            <w:pPr>
              <w:rPr>
                <w:sz w:val="20"/>
                <w:szCs w:val="20"/>
              </w:rPr>
            </w:pPr>
            <w:r w:rsidRPr="00FB0F64">
              <w:rPr>
                <w:sz w:val="20"/>
                <w:szCs w:val="20"/>
              </w:rPr>
              <w:t>PL</w:t>
            </w:r>
          </w:p>
        </w:tc>
        <w:tc>
          <w:tcPr>
            <w:tcW w:w="1778" w:type="dxa"/>
          </w:tcPr>
          <w:p w14:paraId="09587419" w14:textId="77777777" w:rsidR="00FB0F64" w:rsidRPr="00FB0F64" w:rsidRDefault="00FB0F64" w:rsidP="00E15326">
            <w:pPr>
              <w:rPr>
                <w:sz w:val="20"/>
                <w:szCs w:val="20"/>
              </w:rPr>
            </w:pPr>
            <w:r w:rsidRPr="00FB0F64">
              <w:rPr>
                <w:sz w:val="20"/>
                <w:szCs w:val="20"/>
              </w:rPr>
              <w:t>out</w:t>
            </w:r>
          </w:p>
        </w:tc>
        <w:tc>
          <w:tcPr>
            <w:tcW w:w="1086" w:type="dxa"/>
          </w:tcPr>
          <w:p w14:paraId="216AA0E6" w14:textId="77777777" w:rsidR="00FB0F64" w:rsidRPr="00FB0F64" w:rsidRDefault="00FB0F64" w:rsidP="00E15326">
            <w:pPr>
              <w:rPr>
                <w:sz w:val="20"/>
                <w:szCs w:val="20"/>
              </w:rPr>
            </w:pPr>
            <w:r w:rsidRPr="00FB0F64">
              <w:rPr>
                <w:sz w:val="20"/>
                <w:szCs w:val="20"/>
              </w:rPr>
              <w:t>FW</w:t>
            </w:r>
          </w:p>
        </w:tc>
        <w:tc>
          <w:tcPr>
            <w:tcW w:w="2604" w:type="dxa"/>
          </w:tcPr>
          <w:p w14:paraId="12AB6BC7" w14:textId="77777777" w:rsidR="00FB0F64" w:rsidRPr="00FB0F64" w:rsidRDefault="00FB0F64" w:rsidP="00E15326">
            <w:pPr>
              <w:rPr>
                <w:sz w:val="20"/>
                <w:szCs w:val="20"/>
              </w:rPr>
            </w:pPr>
            <w:r w:rsidRPr="00FB0F64">
              <w:rPr>
                <w:sz w:val="20"/>
                <w:szCs w:val="20"/>
              </w:rPr>
              <w:t>ECTCU OFF (0) or ON (1) indication, part of the power good sequence (POWERON_FPGA) and shutdown sequences</w:t>
            </w:r>
          </w:p>
          <w:p w14:paraId="55526B10" w14:textId="77777777" w:rsidR="00FB0F64" w:rsidRPr="00FB0F64" w:rsidRDefault="00FB0F64" w:rsidP="00E15326">
            <w:pPr>
              <w:rPr>
                <w:sz w:val="20"/>
                <w:szCs w:val="20"/>
              </w:rPr>
            </w:pPr>
            <w:proofErr w:type="spellStart"/>
            <w:r w:rsidRPr="00FB0F64">
              <w:rPr>
                <w:sz w:val="20"/>
                <w:szCs w:val="20"/>
              </w:rPr>
              <w:t>tcu</w:t>
            </w:r>
            <w:proofErr w:type="spellEnd"/>
            <w:r w:rsidRPr="00FB0F64">
              <w:rPr>
                <w:sz w:val="20"/>
                <w:szCs w:val="20"/>
              </w:rPr>
              <w:t xml:space="preserve"> identification 0x00</w:t>
            </w:r>
          </w:p>
        </w:tc>
        <w:tc>
          <w:tcPr>
            <w:tcW w:w="1224" w:type="dxa"/>
          </w:tcPr>
          <w:p w14:paraId="55E22060" w14:textId="77777777" w:rsidR="00FB0F64" w:rsidRPr="00FB0F64" w:rsidRDefault="00FB0F64" w:rsidP="00E15326">
            <w:pPr>
              <w:rPr>
                <w:sz w:val="20"/>
                <w:szCs w:val="20"/>
              </w:rPr>
            </w:pPr>
          </w:p>
        </w:tc>
      </w:tr>
      <w:tr w:rsidR="00FB0F64" w:rsidRPr="00FB0F64" w14:paraId="4C8498CD" w14:textId="77777777" w:rsidTr="00E15326">
        <w:trPr>
          <w:trHeight w:val="182"/>
        </w:trPr>
        <w:tc>
          <w:tcPr>
            <w:tcW w:w="2736" w:type="dxa"/>
          </w:tcPr>
          <w:p w14:paraId="3EEC6C7B" w14:textId="77777777" w:rsidR="00FB0F64" w:rsidRPr="00FB0F64" w:rsidRDefault="00FB0F64" w:rsidP="00E15326">
            <w:pPr>
              <w:rPr>
                <w:sz w:val="20"/>
                <w:szCs w:val="20"/>
              </w:rPr>
            </w:pPr>
            <w:proofErr w:type="spellStart"/>
            <w:r w:rsidRPr="00FB0F64">
              <w:rPr>
                <w:sz w:val="20"/>
                <w:szCs w:val="20"/>
              </w:rPr>
              <w:lastRenderedPageBreak/>
              <w:t>CCTCU_INH_fpga</w:t>
            </w:r>
            <w:proofErr w:type="spellEnd"/>
          </w:p>
        </w:tc>
        <w:tc>
          <w:tcPr>
            <w:tcW w:w="1766" w:type="dxa"/>
          </w:tcPr>
          <w:p w14:paraId="0F0A8187" w14:textId="77777777" w:rsidR="00FB0F64" w:rsidRPr="00FB0F64" w:rsidRDefault="00FB0F64" w:rsidP="00E15326">
            <w:pPr>
              <w:rPr>
                <w:sz w:val="20"/>
                <w:szCs w:val="20"/>
              </w:rPr>
            </w:pPr>
            <w:r w:rsidRPr="00FB0F64">
              <w:rPr>
                <w:sz w:val="20"/>
                <w:szCs w:val="20"/>
              </w:rPr>
              <w:t>PL</w:t>
            </w:r>
          </w:p>
        </w:tc>
        <w:tc>
          <w:tcPr>
            <w:tcW w:w="1778" w:type="dxa"/>
          </w:tcPr>
          <w:p w14:paraId="2117DF87" w14:textId="77777777" w:rsidR="00FB0F64" w:rsidRPr="00FB0F64" w:rsidRDefault="00FB0F64" w:rsidP="00E15326">
            <w:pPr>
              <w:rPr>
                <w:sz w:val="20"/>
                <w:szCs w:val="20"/>
              </w:rPr>
            </w:pPr>
            <w:r w:rsidRPr="00FB0F64">
              <w:rPr>
                <w:sz w:val="20"/>
                <w:szCs w:val="20"/>
              </w:rPr>
              <w:t>out</w:t>
            </w:r>
          </w:p>
        </w:tc>
        <w:tc>
          <w:tcPr>
            <w:tcW w:w="1086" w:type="dxa"/>
          </w:tcPr>
          <w:p w14:paraId="2BE6FC76" w14:textId="77777777" w:rsidR="00FB0F64" w:rsidRPr="00FB0F64" w:rsidRDefault="00FB0F64" w:rsidP="00E15326">
            <w:pPr>
              <w:rPr>
                <w:sz w:val="20"/>
                <w:szCs w:val="20"/>
              </w:rPr>
            </w:pPr>
            <w:r w:rsidRPr="00FB0F64">
              <w:rPr>
                <w:sz w:val="20"/>
                <w:szCs w:val="20"/>
              </w:rPr>
              <w:t>FW</w:t>
            </w:r>
          </w:p>
        </w:tc>
        <w:tc>
          <w:tcPr>
            <w:tcW w:w="2604" w:type="dxa"/>
          </w:tcPr>
          <w:p w14:paraId="576FFA1B" w14:textId="77777777" w:rsidR="00FB0F64" w:rsidRPr="00FB0F64" w:rsidRDefault="00FB0F64" w:rsidP="00E15326">
            <w:pPr>
              <w:rPr>
                <w:sz w:val="20"/>
                <w:szCs w:val="20"/>
              </w:rPr>
            </w:pPr>
            <w:proofErr w:type="spellStart"/>
            <w:r w:rsidRPr="00FB0F64">
              <w:rPr>
                <w:sz w:val="20"/>
                <w:szCs w:val="20"/>
              </w:rPr>
              <w:t>CC_Inhibit</w:t>
            </w:r>
            <w:proofErr w:type="spellEnd"/>
            <w:r w:rsidRPr="00FB0F64">
              <w:rPr>
                <w:sz w:val="20"/>
                <w:szCs w:val="20"/>
              </w:rPr>
              <w:t xml:space="preserve"> CCTCU OFF (0) or ON (1) indication part of the power good sequence (POWERON_FPGA) and shutdown sequences. </w:t>
            </w:r>
            <w:proofErr w:type="spellStart"/>
            <w:r w:rsidRPr="00FB0F64">
              <w:rPr>
                <w:sz w:val="20"/>
                <w:szCs w:val="20"/>
              </w:rPr>
              <w:t>tcu</w:t>
            </w:r>
            <w:proofErr w:type="spellEnd"/>
            <w:r w:rsidRPr="00FB0F64">
              <w:rPr>
                <w:sz w:val="20"/>
                <w:szCs w:val="20"/>
              </w:rPr>
              <w:t xml:space="preserve"> identification 0x01</w:t>
            </w:r>
          </w:p>
        </w:tc>
        <w:tc>
          <w:tcPr>
            <w:tcW w:w="1224" w:type="dxa"/>
          </w:tcPr>
          <w:p w14:paraId="7DDAC355" w14:textId="77777777" w:rsidR="00FB0F64" w:rsidRPr="00FB0F64" w:rsidRDefault="00FB0F64" w:rsidP="00E15326">
            <w:pPr>
              <w:rPr>
                <w:sz w:val="20"/>
                <w:szCs w:val="20"/>
              </w:rPr>
            </w:pPr>
          </w:p>
        </w:tc>
      </w:tr>
      <w:tr w:rsidR="00FB0F64" w:rsidRPr="00FB0F64" w14:paraId="6107DC97" w14:textId="77777777" w:rsidTr="00E15326">
        <w:trPr>
          <w:trHeight w:val="182"/>
        </w:trPr>
        <w:tc>
          <w:tcPr>
            <w:tcW w:w="2736" w:type="dxa"/>
          </w:tcPr>
          <w:p w14:paraId="15E6D34E" w14:textId="77777777" w:rsidR="00FB0F64" w:rsidRPr="00FB0F64" w:rsidRDefault="00FB0F64" w:rsidP="00E15326">
            <w:pPr>
              <w:rPr>
                <w:sz w:val="20"/>
                <w:szCs w:val="20"/>
              </w:rPr>
            </w:pPr>
            <w:r w:rsidRPr="00FB0F64">
              <w:rPr>
                <w:sz w:val="20"/>
                <w:szCs w:val="20"/>
              </w:rPr>
              <w:t xml:space="preserve">HV_ADC_CS_FPGA   </w:t>
            </w:r>
          </w:p>
        </w:tc>
        <w:tc>
          <w:tcPr>
            <w:tcW w:w="1766" w:type="dxa"/>
          </w:tcPr>
          <w:p w14:paraId="53452137" w14:textId="77777777" w:rsidR="00FB0F64" w:rsidRPr="00FB0F64" w:rsidRDefault="00FB0F64" w:rsidP="00E15326">
            <w:pPr>
              <w:rPr>
                <w:sz w:val="20"/>
                <w:szCs w:val="20"/>
              </w:rPr>
            </w:pPr>
            <w:r w:rsidRPr="00FB0F64">
              <w:rPr>
                <w:sz w:val="20"/>
                <w:szCs w:val="20"/>
              </w:rPr>
              <w:t>PL</w:t>
            </w:r>
          </w:p>
        </w:tc>
        <w:tc>
          <w:tcPr>
            <w:tcW w:w="1778" w:type="dxa"/>
          </w:tcPr>
          <w:p w14:paraId="1E181891" w14:textId="77777777" w:rsidR="00FB0F64" w:rsidRPr="00FB0F64" w:rsidRDefault="00FB0F64" w:rsidP="00E15326">
            <w:pPr>
              <w:rPr>
                <w:sz w:val="20"/>
                <w:szCs w:val="20"/>
              </w:rPr>
            </w:pPr>
            <w:r w:rsidRPr="00FB0F64">
              <w:rPr>
                <w:sz w:val="20"/>
                <w:szCs w:val="20"/>
              </w:rPr>
              <w:t>out</w:t>
            </w:r>
          </w:p>
        </w:tc>
        <w:tc>
          <w:tcPr>
            <w:tcW w:w="1086" w:type="dxa"/>
          </w:tcPr>
          <w:p w14:paraId="1D73477F" w14:textId="77777777" w:rsidR="00FB0F64" w:rsidRPr="00FB0F64" w:rsidRDefault="00FB0F64" w:rsidP="00E15326">
            <w:pPr>
              <w:rPr>
                <w:sz w:val="20"/>
                <w:szCs w:val="20"/>
              </w:rPr>
            </w:pPr>
            <w:r w:rsidRPr="00FB0F64">
              <w:rPr>
                <w:sz w:val="20"/>
                <w:szCs w:val="20"/>
              </w:rPr>
              <w:t>SW</w:t>
            </w:r>
          </w:p>
        </w:tc>
        <w:tc>
          <w:tcPr>
            <w:tcW w:w="2604" w:type="dxa"/>
          </w:tcPr>
          <w:p w14:paraId="6A8A9E4A" w14:textId="77777777" w:rsidR="00FB0F64" w:rsidRPr="00FB0F64" w:rsidRDefault="00FB0F64" w:rsidP="00E15326">
            <w:pPr>
              <w:rPr>
                <w:color w:val="000000"/>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2E75DD7" w14:textId="77777777" w:rsidR="00FB0F64" w:rsidRPr="00FB0F64" w:rsidRDefault="00FB0F64" w:rsidP="00E15326">
            <w:pPr>
              <w:rPr>
                <w:sz w:val="20"/>
                <w:szCs w:val="20"/>
              </w:rPr>
            </w:pPr>
          </w:p>
        </w:tc>
      </w:tr>
      <w:tr w:rsidR="00FB0F64" w:rsidRPr="00FB0F64" w14:paraId="58C51775" w14:textId="77777777" w:rsidTr="00E15326">
        <w:trPr>
          <w:trHeight w:val="182"/>
        </w:trPr>
        <w:tc>
          <w:tcPr>
            <w:tcW w:w="2736" w:type="dxa"/>
          </w:tcPr>
          <w:p w14:paraId="05A684BF" w14:textId="77777777" w:rsidR="00FB0F64" w:rsidRPr="00FB0F64" w:rsidRDefault="00FB0F64" w:rsidP="00E15326">
            <w:pPr>
              <w:rPr>
                <w:sz w:val="20"/>
                <w:szCs w:val="20"/>
              </w:rPr>
            </w:pPr>
            <w:r w:rsidRPr="00FB0F64">
              <w:rPr>
                <w:sz w:val="20"/>
                <w:szCs w:val="20"/>
              </w:rPr>
              <w:t>HV_ADC_SCLK_FPGA</w:t>
            </w:r>
          </w:p>
        </w:tc>
        <w:tc>
          <w:tcPr>
            <w:tcW w:w="1766" w:type="dxa"/>
          </w:tcPr>
          <w:p w14:paraId="603F3879" w14:textId="77777777" w:rsidR="00FB0F64" w:rsidRPr="00FB0F64" w:rsidRDefault="00FB0F64" w:rsidP="00E15326">
            <w:pPr>
              <w:rPr>
                <w:sz w:val="20"/>
                <w:szCs w:val="20"/>
              </w:rPr>
            </w:pPr>
            <w:r w:rsidRPr="00FB0F64">
              <w:rPr>
                <w:sz w:val="20"/>
                <w:szCs w:val="20"/>
              </w:rPr>
              <w:t>PL</w:t>
            </w:r>
          </w:p>
        </w:tc>
        <w:tc>
          <w:tcPr>
            <w:tcW w:w="1778" w:type="dxa"/>
          </w:tcPr>
          <w:p w14:paraId="746676C9" w14:textId="77777777" w:rsidR="00FB0F64" w:rsidRPr="00FB0F64" w:rsidRDefault="00FB0F64" w:rsidP="00E15326">
            <w:pPr>
              <w:rPr>
                <w:sz w:val="20"/>
                <w:szCs w:val="20"/>
              </w:rPr>
            </w:pPr>
            <w:r w:rsidRPr="00FB0F64">
              <w:rPr>
                <w:sz w:val="20"/>
                <w:szCs w:val="20"/>
              </w:rPr>
              <w:t>out</w:t>
            </w:r>
          </w:p>
        </w:tc>
        <w:tc>
          <w:tcPr>
            <w:tcW w:w="1086" w:type="dxa"/>
          </w:tcPr>
          <w:p w14:paraId="19E7EE64" w14:textId="77777777" w:rsidR="00FB0F64" w:rsidRPr="00FB0F64" w:rsidRDefault="00FB0F64" w:rsidP="00E15326">
            <w:pPr>
              <w:rPr>
                <w:sz w:val="20"/>
                <w:szCs w:val="20"/>
              </w:rPr>
            </w:pPr>
            <w:r w:rsidRPr="00FB0F64">
              <w:rPr>
                <w:sz w:val="20"/>
                <w:szCs w:val="20"/>
              </w:rPr>
              <w:t>SW</w:t>
            </w:r>
          </w:p>
        </w:tc>
        <w:tc>
          <w:tcPr>
            <w:tcW w:w="2604" w:type="dxa"/>
          </w:tcPr>
          <w:p w14:paraId="71B11F0F" w14:textId="77777777" w:rsidR="00FB0F64" w:rsidRPr="00FB0F64" w:rsidRDefault="00FB0F64" w:rsidP="00E15326">
            <w:pPr>
              <w:rPr>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3016D26" w14:textId="77777777" w:rsidR="00FB0F64" w:rsidRPr="00FB0F64" w:rsidRDefault="00FB0F64" w:rsidP="00E15326">
            <w:pPr>
              <w:rPr>
                <w:sz w:val="20"/>
                <w:szCs w:val="20"/>
              </w:rPr>
            </w:pPr>
          </w:p>
        </w:tc>
      </w:tr>
      <w:tr w:rsidR="00FB0F64" w:rsidRPr="00FB0F64" w14:paraId="1D24377A" w14:textId="77777777" w:rsidTr="00E15326">
        <w:trPr>
          <w:trHeight w:val="182"/>
        </w:trPr>
        <w:tc>
          <w:tcPr>
            <w:tcW w:w="2736" w:type="dxa"/>
          </w:tcPr>
          <w:p w14:paraId="1C21B661" w14:textId="77777777" w:rsidR="00FB0F64" w:rsidRPr="00FB0F64" w:rsidRDefault="00FB0F64" w:rsidP="00E15326">
            <w:pPr>
              <w:rPr>
                <w:sz w:val="20"/>
                <w:szCs w:val="20"/>
              </w:rPr>
            </w:pPr>
            <w:r w:rsidRPr="00FB0F64">
              <w:rPr>
                <w:sz w:val="20"/>
                <w:szCs w:val="20"/>
              </w:rPr>
              <w:t>HV_ADC_SDI_FPGA</w:t>
            </w:r>
          </w:p>
        </w:tc>
        <w:tc>
          <w:tcPr>
            <w:tcW w:w="1766" w:type="dxa"/>
          </w:tcPr>
          <w:p w14:paraId="545E56AB" w14:textId="77777777" w:rsidR="00FB0F64" w:rsidRPr="00FB0F64" w:rsidRDefault="00FB0F64" w:rsidP="00E15326">
            <w:pPr>
              <w:rPr>
                <w:sz w:val="20"/>
                <w:szCs w:val="20"/>
              </w:rPr>
            </w:pPr>
            <w:r w:rsidRPr="00FB0F64">
              <w:rPr>
                <w:sz w:val="20"/>
                <w:szCs w:val="20"/>
              </w:rPr>
              <w:t>PL</w:t>
            </w:r>
          </w:p>
        </w:tc>
        <w:tc>
          <w:tcPr>
            <w:tcW w:w="1778" w:type="dxa"/>
          </w:tcPr>
          <w:p w14:paraId="422FB723" w14:textId="77777777" w:rsidR="00FB0F64" w:rsidRPr="00FB0F64" w:rsidRDefault="00FB0F64" w:rsidP="00E15326">
            <w:pPr>
              <w:rPr>
                <w:sz w:val="20"/>
                <w:szCs w:val="20"/>
              </w:rPr>
            </w:pPr>
            <w:r w:rsidRPr="00FB0F64">
              <w:rPr>
                <w:sz w:val="20"/>
                <w:szCs w:val="20"/>
              </w:rPr>
              <w:t>out</w:t>
            </w:r>
          </w:p>
        </w:tc>
        <w:tc>
          <w:tcPr>
            <w:tcW w:w="1086" w:type="dxa"/>
          </w:tcPr>
          <w:p w14:paraId="3B918B76" w14:textId="77777777" w:rsidR="00FB0F64" w:rsidRPr="00FB0F64" w:rsidRDefault="00FB0F64" w:rsidP="00E15326">
            <w:pPr>
              <w:rPr>
                <w:sz w:val="20"/>
                <w:szCs w:val="20"/>
              </w:rPr>
            </w:pPr>
            <w:r w:rsidRPr="00FB0F64">
              <w:rPr>
                <w:sz w:val="20"/>
                <w:szCs w:val="20"/>
              </w:rPr>
              <w:t>SW</w:t>
            </w:r>
          </w:p>
        </w:tc>
        <w:tc>
          <w:tcPr>
            <w:tcW w:w="2604" w:type="dxa"/>
          </w:tcPr>
          <w:p w14:paraId="59A00E39" w14:textId="77777777" w:rsidR="00FB0F64" w:rsidRPr="00FB0F64" w:rsidRDefault="00FB0F64" w:rsidP="00E15326">
            <w:pPr>
              <w:rPr>
                <w:sz w:val="20"/>
                <w:szCs w:val="20"/>
              </w:rPr>
            </w:pPr>
            <w:r w:rsidRPr="00FB0F64">
              <w:rPr>
                <w:sz w:val="20"/>
                <w:szCs w:val="20"/>
              </w:rPr>
              <w:t xml:space="preserve">out of A/D (Mosi),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C4E912C" w14:textId="77777777" w:rsidR="00FB0F64" w:rsidRPr="00FB0F64" w:rsidRDefault="00FB0F64" w:rsidP="00E15326">
            <w:pPr>
              <w:rPr>
                <w:sz w:val="20"/>
                <w:szCs w:val="20"/>
              </w:rPr>
            </w:pPr>
          </w:p>
        </w:tc>
      </w:tr>
      <w:tr w:rsidR="00FB0F64" w:rsidRPr="00FB0F64" w14:paraId="0F0F0D92" w14:textId="77777777" w:rsidTr="00E15326">
        <w:trPr>
          <w:trHeight w:val="182"/>
        </w:trPr>
        <w:tc>
          <w:tcPr>
            <w:tcW w:w="2736" w:type="dxa"/>
          </w:tcPr>
          <w:p w14:paraId="11710BC7" w14:textId="77777777" w:rsidR="00FB0F64" w:rsidRPr="00FB0F64" w:rsidRDefault="00FB0F64" w:rsidP="00E15326">
            <w:pPr>
              <w:rPr>
                <w:sz w:val="20"/>
                <w:szCs w:val="20"/>
              </w:rPr>
            </w:pPr>
            <w:r w:rsidRPr="00FB0F64">
              <w:rPr>
                <w:sz w:val="20"/>
                <w:szCs w:val="20"/>
              </w:rPr>
              <w:t>HV_ADC_SDO_FPGA</w:t>
            </w:r>
          </w:p>
        </w:tc>
        <w:tc>
          <w:tcPr>
            <w:tcW w:w="1766" w:type="dxa"/>
          </w:tcPr>
          <w:p w14:paraId="38DD9D92" w14:textId="77777777" w:rsidR="00FB0F64" w:rsidRPr="00FB0F64" w:rsidRDefault="00FB0F64" w:rsidP="00E15326">
            <w:pPr>
              <w:rPr>
                <w:sz w:val="20"/>
                <w:szCs w:val="20"/>
              </w:rPr>
            </w:pPr>
            <w:r w:rsidRPr="00FB0F64">
              <w:rPr>
                <w:sz w:val="20"/>
                <w:szCs w:val="20"/>
              </w:rPr>
              <w:t>PL</w:t>
            </w:r>
          </w:p>
        </w:tc>
        <w:tc>
          <w:tcPr>
            <w:tcW w:w="1778" w:type="dxa"/>
          </w:tcPr>
          <w:p w14:paraId="28F2C06F" w14:textId="77777777" w:rsidR="00FB0F64" w:rsidRPr="00FB0F64" w:rsidRDefault="00FB0F64" w:rsidP="00E15326">
            <w:pPr>
              <w:rPr>
                <w:sz w:val="20"/>
                <w:szCs w:val="20"/>
              </w:rPr>
            </w:pPr>
            <w:r w:rsidRPr="00FB0F64">
              <w:rPr>
                <w:sz w:val="20"/>
                <w:szCs w:val="20"/>
              </w:rPr>
              <w:t>in</w:t>
            </w:r>
          </w:p>
        </w:tc>
        <w:tc>
          <w:tcPr>
            <w:tcW w:w="1086" w:type="dxa"/>
          </w:tcPr>
          <w:p w14:paraId="03CD265D" w14:textId="77777777" w:rsidR="00FB0F64" w:rsidRPr="00FB0F64" w:rsidRDefault="00FB0F64" w:rsidP="00E15326">
            <w:pPr>
              <w:rPr>
                <w:sz w:val="20"/>
                <w:szCs w:val="20"/>
              </w:rPr>
            </w:pPr>
            <w:r w:rsidRPr="00FB0F64">
              <w:rPr>
                <w:sz w:val="20"/>
                <w:szCs w:val="20"/>
              </w:rPr>
              <w:t>SW</w:t>
            </w:r>
          </w:p>
        </w:tc>
        <w:tc>
          <w:tcPr>
            <w:tcW w:w="2604" w:type="dxa"/>
          </w:tcPr>
          <w:p w14:paraId="70456E90" w14:textId="77777777" w:rsidR="00FB0F64" w:rsidRPr="00FB0F64" w:rsidRDefault="00FB0F64" w:rsidP="00E15326">
            <w:pPr>
              <w:rPr>
                <w:sz w:val="20"/>
                <w:szCs w:val="20"/>
              </w:rPr>
            </w:pPr>
            <w:r w:rsidRPr="00FB0F64">
              <w:rPr>
                <w:sz w:val="20"/>
                <w:szCs w:val="20"/>
              </w:rPr>
              <w:t xml:space="preserve">input of A/D (Miso),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2AF6DAB" w14:textId="77777777" w:rsidR="00FB0F64" w:rsidRPr="00FB0F64" w:rsidRDefault="00FB0F64" w:rsidP="00E15326">
            <w:pPr>
              <w:rPr>
                <w:sz w:val="20"/>
                <w:szCs w:val="20"/>
              </w:rPr>
            </w:pPr>
            <w:r w:rsidRPr="00FB0F64">
              <w:rPr>
                <w:sz w:val="20"/>
                <w:szCs w:val="20"/>
              </w:rPr>
              <w:t>down</w:t>
            </w:r>
          </w:p>
        </w:tc>
      </w:tr>
      <w:tr w:rsidR="00FB0F64" w:rsidRPr="00FB0F64" w14:paraId="019E0320" w14:textId="77777777" w:rsidTr="00E15326">
        <w:trPr>
          <w:trHeight w:val="182"/>
        </w:trPr>
        <w:tc>
          <w:tcPr>
            <w:tcW w:w="2736" w:type="dxa"/>
          </w:tcPr>
          <w:p w14:paraId="4F88425A" w14:textId="77777777" w:rsidR="00FB0F64" w:rsidRPr="00FB0F64" w:rsidRDefault="00FB0F64" w:rsidP="00E15326">
            <w:pPr>
              <w:rPr>
                <w:sz w:val="20"/>
                <w:szCs w:val="20"/>
              </w:rPr>
            </w:pPr>
            <w:proofErr w:type="spellStart"/>
            <w:r w:rsidRPr="00FB0F64">
              <w:rPr>
                <w:sz w:val="20"/>
                <w:szCs w:val="20"/>
              </w:rPr>
              <w:t>I_sns_ADC_CS_fpga</w:t>
            </w:r>
            <w:proofErr w:type="spellEnd"/>
          </w:p>
        </w:tc>
        <w:tc>
          <w:tcPr>
            <w:tcW w:w="1766" w:type="dxa"/>
          </w:tcPr>
          <w:p w14:paraId="396645E5" w14:textId="77777777" w:rsidR="00FB0F64" w:rsidRPr="00FB0F64" w:rsidRDefault="00FB0F64" w:rsidP="00E15326">
            <w:pPr>
              <w:rPr>
                <w:sz w:val="20"/>
                <w:szCs w:val="20"/>
              </w:rPr>
            </w:pPr>
            <w:r w:rsidRPr="00FB0F64">
              <w:rPr>
                <w:sz w:val="20"/>
                <w:szCs w:val="20"/>
              </w:rPr>
              <w:t>PL</w:t>
            </w:r>
          </w:p>
        </w:tc>
        <w:tc>
          <w:tcPr>
            <w:tcW w:w="1778" w:type="dxa"/>
          </w:tcPr>
          <w:p w14:paraId="23943BCF" w14:textId="77777777" w:rsidR="00FB0F64" w:rsidRPr="00FB0F64" w:rsidRDefault="00FB0F64" w:rsidP="00E15326">
            <w:pPr>
              <w:rPr>
                <w:sz w:val="20"/>
                <w:szCs w:val="20"/>
              </w:rPr>
            </w:pPr>
            <w:r w:rsidRPr="00FB0F64">
              <w:rPr>
                <w:sz w:val="20"/>
                <w:szCs w:val="20"/>
              </w:rPr>
              <w:t>out</w:t>
            </w:r>
          </w:p>
        </w:tc>
        <w:tc>
          <w:tcPr>
            <w:tcW w:w="1086" w:type="dxa"/>
          </w:tcPr>
          <w:p w14:paraId="08C730F8" w14:textId="77777777" w:rsidR="00FB0F64" w:rsidRPr="00FB0F64" w:rsidRDefault="00FB0F64" w:rsidP="00E15326">
            <w:pPr>
              <w:rPr>
                <w:sz w:val="20"/>
                <w:szCs w:val="20"/>
              </w:rPr>
            </w:pPr>
            <w:r w:rsidRPr="00FB0F64">
              <w:rPr>
                <w:sz w:val="20"/>
                <w:szCs w:val="20"/>
              </w:rPr>
              <w:t>SW</w:t>
            </w:r>
          </w:p>
        </w:tc>
        <w:tc>
          <w:tcPr>
            <w:tcW w:w="2604" w:type="dxa"/>
          </w:tcPr>
          <w:p w14:paraId="5CAE597B"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7ABB726" w14:textId="77777777" w:rsidR="00FB0F64" w:rsidRPr="00FB0F64" w:rsidRDefault="00FB0F64" w:rsidP="00E15326">
            <w:pPr>
              <w:rPr>
                <w:sz w:val="20"/>
                <w:szCs w:val="20"/>
              </w:rPr>
            </w:pPr>
          </w:p>
        </w:tc>
      </w:tr>
      <w:tr w:rsidR="00FB0F64" w:rsidRPr="00FB0F64" w14:paraId="682A1C83" w14:textId="77777777" w:rsidTr="00E15326">
        <w:trPr>
          <w:trHeight w:val="182"/>
        </w:trPr>
        <w:tc>
          <w:tcPr>
            <w:tcW w:w="2736" w:type="dxa"/>
          </w:tcPr>
          <w:p w14:paraId="25EA9FB2" w14:textId="77777777" w:rsidR="00FB0F64" w:rsidRPr="00FB0F64" w:rsidRDefault="00FB0F64" w:rsidP="00E15326">
            <w:pPr>
              <w:rPr>
                <w:sz w:val="20"/>
                <w:szCs w:val="20"/>
              </w:rPr>
            </w:pPr>
            <w:proofErr w:type="spellStart"/>
            <w:r w:rsidRPr="00FB0F64">
              <w:rPr>
                <w:sz w:val="20"/>
                <w:szCs w:val="20"/>
              </w:rPr>
              <w:t>I_sns_ADC_SCLK_fpga</w:t>
            </w:r>
            <w:proofErr w:type="spellEnd"/>
          </w:p>
        </w:tc>
        <w:tc>
          <w:tcPr>
            <w:tcW w:w="1766" w:type="dxa"/>
          </w:tcPr>
          <w:p w14:paraId="34FD2491" w14:textId="77777777" w:rsidR="00FB0F64" w:rsidRPr="00FB0F64" w:rsidRDefault="00FB0F64" w:rsidP="00E15326">
            <w:pPr>
              <w:rPr>
                <w:sz w:val="20"/>
                <w:szCs w:val="20"/>
              </w:rPr>
            </w:pPr>
            <w:r w:rsidRPr="00FB0F64">
              <w:rPr>
                <w:sz w:val="20"/>
                <w:szCs w:val="20"/>
              </w:rPr>
              <w:t>PL</w:t>
            </w:r>
          </w:p>
        </w:tc>
        <w:tc>
          <w:tcPr>
            <w:tcW w:w="1778" w:type="dxa"/>
          </w:tcPr>
          <w:p w14:paraId="6E7096CB" w14:textId="77777777" w:rsidR="00FB0F64" w:rsidRPr="00FB0F64" w:rsidRDefault="00FB0F64" w:rsidP="00E15326">
            <w:pPr>
              <w:rPr>
                <w:sz w:val="20"/>
                <w:szCs w:val="20"/>
              </w:rPr>
            </w:pPr>
            <w:r w:rsidRPr="00FB0F64">
              <w:rPr>
                <w:sz w:val="20"/>
                <w:szCs w:val="20"/>
              </w:rPr>
              <w:t>out</w:t>
            </w:r>
          </w:p>
        </w:tc>
        <w:tc>
          <w:tcPr>
            <w:tcW w:w="1086" w:type="dxa"/>
          </w:tcPr>
          <w:p w14:paraId="7055D035" w14:textId="77777777" w:rsidR="00FB0F64" w:rsidRPr="00FB0F64" w:rsidRDefault="00FB0F64" w:rsidP="00E15326">
            <w:pPr>
              <w:rPr>
                <w:sz w:val="20"/>
                <w:szCs w:val="20"/>
              </w:rPr>
            </w:pPr>
            <w:r w:rsidRPr="00FB0F64">
              <w:rPr>
                <w:sz w:val="20"/>
                <w:szCs w:val="20"/>
              </w:rPr>
              <w:t>SW</w:t>
            </w:r>
          </w:p>
        </w:tc>
        <w:tc>
          <w:tcPr>
            <w:tcW w:w="2604" w:type="dxa"/>
          </w:tcPr>
          <w:p w14:paraId="27217D69" w14:textId="77777777" w:rsidR="00FB0F64" w:rsidRPr="00FB0F64" w:rsidRDefault="00FB0F64" w:rsidP="00E15326">
            <w:pPr>
              <w:rPr>
                <w:color w:val="000000"/>
                <w:sz w:val="20"/>
                <w:szCs w:val="20"/>
              </w:rPr>
            </w:pPr>
            <w:r w:rsidRPr="00FB0F64">
              <w:rPr>
                <w:sz w:val="20"/>
                <w:szCs w:val="20"/>
              </w:rPr>
              <w:t>SPI for current sense, SW will do some calculation based on this in</w:t>
            </w:r>
          </w:p>
        </w:tc>
        <w:tc>
          <w:tcPr>
            <w:tcW w:w="1224" w:type="dxa"/>
          </w:tcPr>
          <w:p w14:paraId="4AD4FE3C" w14:textId="77777777" w:rsidR="00FB0F64" w:rsidRPr="00FB0F64" w:rsidRDefault="00FB0F64" w:rsidP="00E15326">
            <w:pPr>
              <w:rPr>
                <w:sz w:val="20"/>
                <w:szCs w:val="20"/>
              </w:rPr>
            </w:pPr>
          </w:p>
        </w:tc>
      </w:tr>
      <w:tr w:rsidR="00FB0F64" w:rsidRPr="00FB0F64" w14:paraId="6B1EC6EE" w14:textId="77777777" w:rsidTr="00E15326">
        <w:trPr>
          <w:trHeight w:val="182"/>
        </w:trPr>
        <w:tc>
          <w:tcPr>
            <w:tcW w:w="2736" w:type="dxa"/>
          </w:tcPr>
          <w:p w14:paraId="3294A9D4" w14:textId="77777777" w:rsidR="00FB0F64" w:rsidRPr="00FB0F64" w:rsidRDefault="00FB0F64" w:rsidP="00E15326">
            <w:pPr>
              <w:rPr>
                <w:sz w:val="20"/>
                <w:szCs w:val="20"/>
              </w:rPr>
            </w:pPr>
            <w:proofErr w:type="spellStart"/>
            <w:r w:rsidRPr="00FB0F64">
              <w:rPr>
                <w:sz w:val="20"/>
                <w:szCs w:val="20"/>
              </w:rPr>
              <w:t>I_sns_ADC_SDI_fpga</w:t>
            </w:r>
            <w:proofErr w:type="spellEnd"/>
          </w:p>
        </w:tc>
        <w:tc>
          <w:tcPr>
            <w:tcW w:w="1766" w:type="dxa"/>
          </w:tcPr>
          <w:p w14:paraId="0C43F47F" w14:textId="77777777" w:rsidR="00FB0F64" w:rsidRPr="00FB0F64" w:rsidRDefault="00FB0F64" w:rsidP="00E15326">
            <w:pPr>
              <w:rPr>
                <w:sz w:val="20"/>
                <w:szCs w:val="20"/>
              </w:rPr>
            </w:pPr>
            <w:r w:rsidRPr="00FB0F64">
              <w:rPr>
                <w:sz w:val="20"/>
                <w:szCs w:val="20"/>
              </w:rPr>
              <w:t>PL</w:t>
            </w:r>
          </w:p>
        </w:tc>
        <w:tc>
          <w:tcPr>
            <w:tcW w:w="1778" w:type="dxa"/>
          </w:tcPr>
          <w:p w14:paraId="260774BF" w14:textId="77777777" w:rsidR="00FB0F64" w:rsidRPr="00FB0F64" w:rsidRDefault="00FB0F64" w:rsidP="00E15326">
            <w:pPr>
              <w:rPr>
                <w:sz w:val="20"/>
                <w:szCs w:val="20"/>
              </w:rPr>
            </w:pPr>
            <w:r w:rsidRPr="00FB0F64">
              <w:rPr>
                <w:sz w:val="20"/>
                <w:szCs w:val="20"/>
              </w:rPr>
              <w:t>out</w:t>
            </w:r>
          </w:p>
        </w:tc>
        <w:tc>
          <w:tcPr>
            <w:tcW w:w="1086" w:type="dxa"/>
          </w:tcPr>
          <w:p w14:paraId="0716773E" w14:textId="77777777" w:rsidR="00FB0F64" w:rsidRPr="00FB0F64" w:rsidRDefault="00FB0F64" w:rsidP="00E15326">
            <w:pPr>
              <w:rPr>
                <w:sz w:val="20"/>
                <w:szCs w:val="20"/>
              </w:rPr>
            </w:pPr>
            <w:r w:rsidRPr="00FB0F64">
              <w:rPr>
                <w:sz w:val="20"/>
                <w:szCs w:val="20"/>
              </w:rPr>
              <w:t>SW</w:t>
            </w:r>
          </w:p>
        </w:tc>
        <w:tc>
          <w:tcPr>
            <w:tcW w:w="2604" w:type="dxa"/>
          </w:tcPr>
          <w:p w14:paraId="03E92D50"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37C1AD9" w14:textId="77777777" w:rsidR="00FB0F64" w:rsidRPr="00FB0F64" w:rsidRDefault="00FB0F64" w:rsidP="00E15326">
            <w:pPr>
              <w:rPr>
                <w:sz w:val="20"/>
                <w:szCs w:val="20"/>
              </w:rPr>
            </w:pPr>
          </w:p>
        </w:tc>
      </w:tr>
      <w:tr w:rsidR="00FB0F64" w:rsidRPr="00FB0F64" w14:paraId="69E68F82" w14:textId="77777777" w:rsidTr="00E15326">
        <w:trPr>
          <w:trHeight w:val="182"/>
        </w:trPr>
        <w:tc>
          <w:tcPr>
            <w:tcW w:w="2736" w:type="dxa"/>
          </w:tcPr>
          <w:p w14:paraId="16C278F9" w14:textId="77777777" w:rsidR="00FB0F64" w:rsidRPr="00FB0F64" w:rsidRDefault="00FB0F64" w:rsidP="00E15326">
            <w:pPr>
              <w:rPr>
                <w:sz w:val="20"/>
                <w:szCs w:val="20"/>
              </w:rPr>
            </w:pPr>
            <w:proofErr w:type="spellStart"/>
            <w:r w:rsidRPr="00FB0F64">
              <w:rPr>
                <w:sz w:val="20"/>
                <w:szCs w:val="20"/>
              </w:rPr>
              <w:t>I_sns_ADC_SDO_fpga</w:t>
            </w:r>
            <w:proofErr w:type="spellEnd"/>
          </w:p>
        </w:tc>
        <w:tc>
          <w:tcPr>
            <w:tcW w:w="1766" w:type="dxa"/>
          </w:tcPr>
          <w:p w14:paraId="3DA79A23" w14:textId="77777777" w:rsidR="00FB0F64" w:rsidRPr="00FB0F64" w:rsidRDefault="00FB0F64" w:rsidP="00E15326">
            <w:pPr>
              <w:rPr>
                <w:sz w:val="20"/>
                <w:szCs w:val="20"/>
              </w:rPr>
            </w:pPr>
            <w:r w:rsidRPr="00FB0F64">
              <w:rPr>
                <w:sz w:val="20"/>
                <w:szCs w:val="20"/>
              </w:rPr>
              <w:t>PL</w:t>
            </w:r>
          </w:p>
        </w:tc>
        <w:tc>
          <w:tcPr>
            <w:tcW w:w="1778" w:type="dxa"/>
          </w:tcPr>
          <w:p w14:paraId="61D0F499" w14:textId="77777777" w:rsidR="00FB0F64" w:rsidRPr="00FB0F64" w:rsidRDefault="00FB0F64" w:rsidP="00E15326">
            <w:pPr>
              <w:rPr>
                <w:sz w:val="20"/>
                <w:szCs w:val="20"/>
              </w:rPr>
            </w:pPr>
            <w:r w:rsidRPr="00FB0F64">
              <w:rPr>
                <w:sz w:val="20"/>
                <w:szCs w:val="20"/>
              </w:rPr>
              <w:t>in</w:t>
            </w:r>
          </w:p>
        </w:tc>
        <w:tc>
          <w:tcPr>
            <w:tcW w:w="1086" w:type="dxa"/>
          </w:tcPr>
          <w:p w14:paraId="28448127" w14:textId="77777777" w:rsidR="00FB0F64" w:rsidRPr="00FB0F64" w:rsidRDefault="00FB0F64" w:rsidP="00E15326">
            <w:pPr>
              <w:rPr>
                <w:sz w:val="20"/>
                <w:szCs w:val="20"/>
              </w:rPr>
            </w:pPr>
            <w:r w:rsidRPr="00FB0F64">
              <w:rPr>
                <w:sz w:val="20"/>
                <w:szCs w:val="20"/>
              </w:rPr>
              <w:t>SW</w:t>
            </w:r>
          </w:p>
        </w:tc>
        <w:tc>
          <w:tcPr>
            <w:tcW w:w="2604" w:type="dxa"/>
          </w:tcPr>
          <w:p w14:paraId="671B7A66"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43394F7" w14:textId="77777777" w:rsidR="00FB0F64" w:rsidRPr="00FB0F64" w:rsidRDefault="00FB0F64" w:rsidP="00E15326">
            <w:pPr>
              <w:rPr>
                <w:sz w:val="20"/>
                <w:szCs w:val="20"/>
              </w:rPr>
            </w:pPr>
            <w:r w:rsidRPr="00FB0F64">
              <w:rPr>
                <w:sz w:val="20"/>
                <w:szCs w:val="20"/>
              </w:rPr>
              <w:t>down</w:t>
            </w:r>
          </w:p>
        </w:tc>
      </w:tr>
      <w:tr w:rsidR="00FB0F64" w:rsidRPr="00FB0F64" w14:paraId="138285B3" w14:textId="77777777" w:rsidTr="00E15326">
        <w:trPr>
          <w:trHeight w:val="182"/>
        </w:trPr>
        <w:tc>
          <w:tcPr>
            <w:tcW w:w="2736" w:type="dxa"/>
          </w:tcPr>
          <w:p w14:paraId="4D1C6EE1" w14:textId="77777777" w:rsidR="00FB0F64" w:rsidRPr="00FB0F64" w:rsidRDefault="00FB0F64" w:rsidP="00E15326">
            <w:pPr>
              <w:rPr>
                <w:sz w:val="20"/>
                <w:szCs w:val="20"/>
                <w:rtl/>
              </w:rPr>
            </w:pPr>
            <w:proofErr w:type="spellStart"/>
            <w:r w:rsidRPr="00FB0F64">
              <w:rPr>
                <w:sz w:val="20"/>
                <w:szCs w:val="20"/>
              </w:rPr>
              <w:t>ZCR_sns_ADC_CS_fpga</w:t>
            </w:r>
            <w:proofErr w:type="spellEnd"/>
          </w:p>
        </w:tc>
        <w:tc>
          <w:tcPr>
            <w:tcW w:w="1766" w:type="dxa"/>
          </w:tcPr>
          <w:p w14:paraId="56D682DB" w14:textId="77777777" w:rsidR="00FB0F64" w:rsidRPr="00FB0F64" w:rsidRDefault="00FB0F64" w:rsidP="00E15326">
            <w:pPr>
              <w:rPr>
                <w:sz w:val="20"/>
                <w:szCs w:val="20"/>
              </w:rPr>
            </w:pPr>
            <w:r w:rsidRPr="00FB0F64">
              <w:rPr>
                <w:sz w:val="20"/>
                <w:szCs w:val="20"/>
              </w:rPr>
              <w:t>PL</w:t>
            </w:r>
          </w:p>
        </w:tc>
        <w:tc>
          <w:tcPr>
            <w:tcW w:w="1778" w:type="dxa"/>
          </w:tcPr>
          <w:p w14:paraId="7E66F295" w14:textId="77777777" w:rsidR="00FB0F64" w:rsidRPr="00FB0F64" w:rsidRDefault="00FB0F64" w:rsidP="00E15326">
            <w:pPr>
              <w:rPr>
                <w:sz w:val="20"/>
                <w:szCs w:val="20"/>
              </w:rPr>
            </w:pPr>
            <w:r w:rsidRPr="00FB0F64">
              <w:rPr>
                <w:sz w:val="20"/>
                <w:szCs w:val="20"/>
              </w:rPr>
              <w:t>out</w:t>
            </w:r>
          </w:p>
        </w:tc>
        <w:tc>
          <w:tcPr>
            <w:tcW w:w="1086" w:type="dxa"/>
          </w:tcPr>
          <w:p w14:paraId="4E7534F7" w14:textId="77777777" w:rsidR="00FB0F64" w:rsidRPr="00FB0F64" w:rsidRDefault="00FB0F64" w:rsidP="00E15326">
            <w:pPr>
              <w:rPr>
                <w:sz w:val="20"/>
                <w:szCs w:val="20"/>
              </w:rPr>
            </w:pPr>
            <w:r w:rsidRPr="00FB0F64">
              <w:rPr>
                <w:sz w:val="20"/>
                <w:szCs w:val="20"/>
              </w:rPr>
              <w:t>SW</w:t>
            </w:r>
          </w:p>
        </w:tc>
        <w:tc>
          <w:tcPr>
            <w:tcW w:w="2604" w:type="dxa"/>
          </w:tcPr>
          <w:p w14:paraId="017DC4DF"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0F64A05" w14:textId="77777777" w:rsidR="00FB0F64" w:rsidRPr="00FB0F64" w:rsidRDefault="00FB0F64" w:rsidP="00E15326">
            <w:pPr>
              <w:rPr>
                <w:sz w:val="20"/>
                <w:szCs w:val="20"/>
              </w:rPr>
            </w:pPr>
          </w:p>
        </w:tc>
      </w:tr>
      <w:tr w:rsidR="00FB0F64" w:rsidRPr="00FB0F64" w14:paraId="4D688584" w14:textId="77777777" w:rsidTr="00E15326">
        <w:trPr>
          <w:trHeight w:val="182"/>
        </w:trPr>
        <w:tc>
          <w:tcPr>
            <w:tcW w:w="2736" w:type="dxa"/>
          </w:tcPr>
          <w:p w14:paraId="114FE7D7" w14:textId="77777777" w:rsidR="00FB0F64" w:rsidRPr="00FB0F64" w:rsidRDefault="00FB0F64" w:rsidP="00E15326">
            <w:pPr>
              <w:rPr>
                <w:sz w:val="20"/>
                <w:szCs w:val="20"/>
              </w:rPr>
            </w:pPr>
            <w:proofErr w:type="spellStart"/>
            <w:r w:rsidRPr="00FB0F64">
              <w:rPr>
                <w:sz w:val="20"/>
                <w:szCs w:val="20"/>
              </w:rPr>
              <w:t>ZCR_sns_ADC_SCLK_fpga</w:t>
            </w:r>
            <w:proofErr w:type="spellEnd"/>
          </w:p>
        </w:tc>
        <w:tc>
          <w:tcPr>
            <w:tcW w:w="1766" w:type="dxa"/>
          </w:tcPr>
          <w:p w14:paraId="417DE558" w14:textId="77777777" w:rsidR="00FB0F64" w:rsidRPr="00FB0F64" w:rsidRDefault="00FB0F64" w:rsidP="00E15326">
            <w:pPr>
              <w:rPr>
                <w:sz w:val="20"/>
                <w:szCs w:val="20"/>
              </w:rPr>
            </w:pPr>
            <w:r w:rsidRPr="00FB0F64">
              <w:rPr>
                <w:sz w:val="20"/>
                <w:szCs w:val="20"/>
              </w:rPr>
              <w:t>PL</w:t>
            </w:r>
          </w:p>
        </w:tc>
        <w:tc>
          <w:tcPr>
            <w:tcW w:w="1778" w:type="dxa"/>
          </w:tcPr>
          <w:p w14:paraId="15D42A54" w14:textId="77777777" w:rsidR="00FB0F64" w:rsidRPr="00FB0F64" w:rsidRDefault="00FB0F64" w:rsidP="00E15326">
            <w:pPr>
              <w:rPr>
                <w:sz w:val="20"/>
                <w:szCs w:val="20"/>
              </w:rPr>
            </w:pPr>
            <w:r w:rsidRPr="00FB0F64">
              <w:rPr>
                <w:sz w:val="20"/>
                <w:szCs w:val="20"/>
              </w:rPr>
              <w:t>out</w:t>
            </w:r>
          </w:p>
        </w:tc>
        <w:tc>
          <w:tcPr>
            <w:tcW w:w="1086" w:type="dxa"/>
          </w:tcPr>
          <w:p w14:paraId="07688554" w14:textId="77777777" w:rsidR="00FB0F64" w:rsidRPr="00FB0F64" w:rsidRDefault="00FB0F64" w:rsidP="00E15326">
            <w:pPr>
              <w:rPr>
                <w:sz w:val="20"/>
                <w:szCs w:val="20"/>
              </w:rPr>
            </w:pPr>
            <w:r w:rsidRPr="00FB0F64">
              <w:rPr>
                <w:sz w:val="20"/>
                <w:szCs w:val="20"/>
              </w:rPr>
              <w:t>SW</w:t>
            </w:r>
          </w:p>
        </w:tc>
        <w:tc>
          <w:tcPr>
            <w:tcW w:w="2604" w:type="dxa"/>
          </w:tcPr>
          <w:p w14:paraId="4FCF8C74"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684C2D08" w14:textId="77777777" w:rsidR="00FB0F64" w:rsidRPr="00FB0F64" w:rsidRDefault="00FB0F64" w:rsidP="00E15326">
            <w:pPr>
              <w:rPr>
                <w:sz w:val="20"/>
                <w:szCs w:val="20"/>
              </w:rPr>
            </w:pPr>
          </w:p>
        </w:tc>
      </w:tr>
      <w:tr w:rsidR="00FB0F64" w:rsidRPr="00FB0F64" w14:paraId="335CDE79" w14:textId="77777777" w:rsidTr="00E15326">
        <w:trPr>
          <w:trHeight w:val="182"/>
        </w:trPr>
        <w:tc>
          <w:tcPr>
            <w:tcW w:w="2736" w:type="dxa"/>
          </w:tcPr>
          <w:p w14:paraId="3DD6EB3A" w14:textId="77777777" w:rsidR="00FB0F64" w:rsidRPr="00FB0F64" w:rsidRDefault="00FB0F64" w:rsidP="00E15326">
            <w:pPr>
              <w:rPr>
                <w:sz w:val="20"/>
                <w:szCs w:val="20"/>
              </w:rPr>
            </w:pPr>
            <w:proofErr w:type="spellStart"/>
            <w:r w:rsidRPr="00FB0F64">
              <w:rPr>
                <w:sz w:val="20"/>
                <w:szCs w:val="20"/>
              </w:rPr>
              <w:t>ZCR_sns_ADC_SDI_fpga</w:t>
            </w:r>
            <w:proofErr w:type="spellEnd"/>
          </w:p>
        </w:tc>
        <w:tc>
          <w:tcPr>
            <w:tcW w:w="1766" w:type="dxa"/>
          </w:tcPr>
          <w:p w14:paraId="790AD47A" w14:textId="77777777" w:rsidR="00FB0F64" w:rsidRPr="00FB0F64" w:rsidRDefault="00FB0F64" w:rsidP="00E15326">
            <w:pPr>
              <w:rPr>
                <w:sz w:val="20"/>
                <w:szCs w:val="20"/>
              </w:rPr>
            </w:pPr>
            <w:r w:rsidRPr="00FB0F64">
              <w:rPr>
                <w:sz w:val="20"/>
                <w:szCs w:val="20"/>
              </w:rPr>
              <w:t>PL</w:t>
            </w:r>
          </w:p>
        </w:tc>
        <w:tc>
          <w:tcPr>
            <w:tcW w:w="1778" w:type="dxa"/>
          </w:tcPr>
          <w:p w14:paraId="2F86464E" w14:textId="77777777" w:rsidR="00FB0F64" w:rsidRPr="00FB0F64" w:rsidRDefault="00FB0F64" w:rsidP="00E15326">
            <w:pPr>
              <w:rPr>
                <w:sz w:val="20"/>
                <w:szCs w:val="20"/>
              </w:rPr>
            </w:pPr>
            <w:r w:rsidRPr="00FB0F64">
              <w:rPr>
                <w:sz w:val="20"/>
                <w:szCs w:val="20"/>
              </w:rPr>
              <w:t>out</w:t>
            </w:r>
          </w:p>
        </w:tc>
        <w:tc>
          <w:tcPr>
            <w:tcW w:w="1086" w:type="dxa"/>
          </w:tcPr>
          <w:p w14:paraId="4D43ED16" w14:textId="77777777" w:rsidR="00FB0F64" w:rsidRPr="00FB0F64" w:rsidRDefault="00FB0F64" w:rsidP="00E15326">
            <w:pPr>
              <w:rPr>
                <w:sz w:val="20"/>
                <w:szCs w:val="20"/>
              </w:rPr>
            </w:pPr>
            <w:r w:rsidRPr="00FB0F64">
              <w:rPr>
                <w:sz w:val="20"/>
                <w:szCs w:val="20"/>
              </w:rPr>
              <w:t>SW</w:t>
            </w:r>
          </w:p>
        </w:tc>
        <w:tc>
          <w:tcPr>
            <w:tcW w:w="2604" w:type="dxa"/>
          </w:tcPr>
          <w:p w14:paraId="41EB3B29"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78496962" w14:textId="77777777" w:rsidR="00FB0F64" w:rsidRPr="00FB0F64" w:rsidRDefault="00FB0F64" w:rsidP="00E15326">
            <w:pPr>
              <w:rPr>
                <w:sz w:val="20"/>
                <w:szCs w:val="20"/>
              </w:rPr>
            </w:pPr>
          </w:p>
        </w:tc>
      </w:tr>
      <w:tr w:rsidR="00FB0F64" w:rsidRPr="00FB0F64" w14:paraId="6E1F5762" w14:textId="77777777" w:rsidTr="00E15326">
        <w:trPr>
          <w:trHeight w:val="182"/>
        </w:trPr>
        <w:tc>
          <w:tcPr>
            <w:tcW w:w="2736" w:type="dxa"/>
          </w:tcPr>
          <w:p w14:paraId="0CCF83D4" w14:textId="77777777" w:rsidR="00FB0F64" w:rsidRPr="00FB0F64" w:rsidRDefault="00FB0F64" w:rsidP="00E15326">
            <w:pPr>
              <w:rPr>
                <w:sz w:val="20"/>
                <w:szCs w:val="20"/>
              </w:rPr>
            </w:pPr>
            <w:proofErr w:type="spellStart"/>
            <w:r w:rsidRPr="00FB0F64">
              <w:rPr>
                <w:sz w:val="20"/>
                <w:szCs w:val="20"/>
              </w:rPr>
              <w:t>ZCR_sns_ADC_SDO_fpga</w:t>
            </w:r>
            <w:proofErr w:type="spellEnd"/>
          </w:p>
        </w:tc>
        <w:tc>
          <w:tcPr>
            <w:tcW w:w="1766" w:type="dxa"/>
          </w:tcPr>
          <w:p w14:paraId="10011484" w14:textId="77777777" w:rsidR="00FB0F64" w:rsidRPr="00FB0F64" w:rsidRDefault="00FB0F64" w:rsidP="00E15326">
            <w:pPr>
              <w:rPr>
                <w:sz w:val="20"/>
                <w:szCs w:val="20"/>
              </w:rPr>
            </w:pPr>
            <w:r w:rsidRPr="00FB0F64">
              <w:rPr>
                <w:sz w:val="20"/>
                <w:szCs w:val="20"/>
              </w:rPr>
              <w:t>PL</w:t>
            </w:r>
          </w:p>
        </w:tc>
        <w:tc>
          <w:tcPr>
            <w:tcW w:w="1778" w:type="dxa"/>
          </w:tcPr>
          <w:p w14:paraId="147CBDC9" w14:textId="77777777" w:rsidR="00FB0F64" w:rsidRPr="00FB0F64" w:rsidRDefault="00FB0F64" w:rsidP="00E15326">
            <w:pPr>
              <w:rPr>
                <w:sz w:val="20"/>
                <w:szCs w:val="20"/>
              </w:rPr>
            </w:pPr>
            <w:r w:rsidRPr="00FB0F64">
              <w:rPr>
                <w:sz w:val="20"/>
                <w:szCs w:val="20"/>
              </w:rPr>
              <w:t>in</w:t>
            </w:r>
          </w:p>
        </w:tc>
        <w:tc>
          <w:tcPr>
            <w:tcW w:w="1086" w:type="dxa"/>
          </w:tcPr>
          <w:p w14:paraId="1089737B" w14:textId="77777777" w:rsidR="00FB0F64" w:rsidRPr="00FB0F64" w:rsidRDefault="00FB0F64" w:rsidP="00E15326">
            <w:pPr>
              <w:rPr>
                <w:sz w:val="20"/>
                <w:szCs w:val="20"/>
              </w:rPr>
            </w:pPr>
            <w:r w:rsidRPr="00FB0F64">
              <w:rPr>
                <w:sz w:val="20"/>
                <w:szCs w:val="20"/>
              </w:rPr>
              <w:t>SW</w:t>
            </w:r>
          </w:p>
        </w:tc>
        <w:tc>
          <w:tcPr>
            <w:tcW w:w="2604" w:type="dxa"/>
          </w:tcPr>
          <w:p w14:paraId="041FF6A7"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9460449" w14:textId="77777777" w:rsidR="00FB0F64" w:rsidRPr="00FB0F64" w:rsidRDefault="00FB0F64" w:rsidP="00E15326">
            <w:pPr>
              <w:rPr>
                <w:sz w:val="20"/>
                <w:szCs w:val="20"/>
              </w:rPr>
            </w:pPr>
            <w:r w:rsidRPr="00FB0F64">
              <w:rPr>
                <w:sz w:val="20"/>
                <w:szCs w:val="20"/>
              </w:rPr>
              <w:t>down</w:t>
            </w:r>
          </w:p>
        </w:tc>
      </w:tr>
      <w:tr w:rsidR="00FB0F64" w:rsidRPr="00FB0F64" w14:paraId="5F324B58" w14:textId="77777777" w:rsidTr="00E15326">
        <w:trPr>
          <w:trHeight w:val="182"/>
        </w:trPr>
        <w:tc>
          <w:tcPr>
            <w:tcW w:w="2736" w:type="dxa"/>
          </w:tcPr>
          <w:p w14:paraId="436835E6" w14:textId="77777777" w:rsidR="00FB0F64" w:rsidRPr="00FB0F64" w:rsidRDefault="00FB0F64" w:rsidP="00E15326">
            <w:pPr>
              <w:rPr>
                <w:sz w:val="20"/>
                <w:szCs w:val="20"/>
              </w:rPr>
            </w:pPr>
            <w:r w:rsidRPr="00FB0F64">
              <w:rPr>
                <w:sz w:val="20"/>
                <w:szCs w:val="20"/>
              </w:rPr>
              <w:t>QSPI_1_CS#</w:t>
            </w:r>
          </w:p>
        </w:tc>
        <w:tc>
          <w:tcPr>
            <w:tcW w:w="1766" w:type="dxa"/>
          </w:tcPr>
          <w:p w14:paraId="0FE89698" w14:textId="77777777" w:rsidR="00FB0F64" w:rsidRPr="00FB0F64" w:rsidRDefault="00FB0F64" w:rsidP="00E15326">
            <w:pPr>
              <w:rPr>
                <w:sz w:val="20"/>
                <w:szCs w:val="20"/>
              </w:rPr>
            </w:pPr>
            <w:r w:rsidRPr="00FB0F64">
              <w:rPr>
                <w:sz w:val="20"/>
                <w:szCs w:val="20"/>
              </w:rPr>
              <w:t>PS</w:t>
            </w:r>
          </w:p>
        </w:tc>
        <w:tc>
          <w:tcPr>
            <w:tcW w:w="1778" w:type="dxa"/>
          </w:tcPr>
          <w:p w14:paraId="68E5F71E" w14:textId="77777777" w:rsidR="00FB0F64" w:rsidRPr="00FB0F64" w:rsidRDefault="00FB0F64" w:rsidP="00E15326">
            <w:pPr>
              <w:rPr>
                <w:sz w:val="20"/>
                <w:szCs w:val="20"/>
              </w:rPr>
            </w:pPr>
          </w:p>
        </w:tc>
        <w:tc>
          <w:tcPr>
            <w:tcW w:w="1086" w:type="dxa"/>
          </w:tcPr>
          <w:p w14:paraId="5946390D" w14:textId="77777777" w:rsidR="00FB0F64" w:rsidRPr="00FB0F64" w:rsidRDefault="00FB0F64" w:rsidP="00E15326">
            <w:pPr>
              <w:rPr>
                <w:sz w:val="20"/>
                <w:szCs w:val="20"/>
              </w:rPr>
            </w:pPr>
          </w:p>
        </w:tc>
        <w:tc>
          <w:tcPr>
            <w:tcW w:w="2604" w:type="dxa"/>
          </w:tcPr>
          <w:p w14:paraId="76078AED" w14:textId="77777777" w:rsidR="00FB0F64" w:rsidRPr="00FB0F64" w:rsidRDefault="00FB0F64" w:rsidP="00E15326">
            <w:pPr>
              <w:rPr>
                <w:sz w:val="20"/>
                <w:szCs w:val="20"/>
              </w:rPr>
            </w:pPr>
            <w:r w:rsidRPr="00FB0F64">
              <w:rPr>
                <w:sz w:val="20"/>
                <w:szCs w:val="20"/>
              </w:rPr>
              <w:t>program flash</w:t>
            </w:r>
          </w:p>
        </w:tc>
        <w:tc>
          <w:tcPr>
            <w:tcW w:w="1224" w:type="dxa"/>
          </w:tcPr>
          <w:p w14:paraId="1A6992D2" w14:textId="77777777" w:rsidR="00FB0F64" w:rsidRPr="00FB0F64" w:rsidRDefault="00FB0F64" w:rsidP="00E15326">
            <w:pPr>
              <w:rPr>
                <w:sz w:val="20"/>
                <w:szCs w:val="20"/>
              </w:rPr>
            </w:pPr>
          </w:p>
        </w:tc>
      </w:tr>
      <w:tr w:rsidR="00FB0F64" w:rsidRPr="00FB0F64" w14:paraId="5F4E5C14" w14:textId="77777777" w:rsidTr="00E15326">
        <w:trPr>
          <w:trHeight w:val="182"/>
        </w:trPr>
        <w:tc>
          <w:tcPr>
            <w:tcW w:w="2736" w:type="dxa"/>
          </w:tcPr>
          <w:p w14:paraId="27814CA2" w14:textId="77777777" w:rsidR="00FB0F64" w:rsidRPr="00FB0F64" w:rsidRDefault="00FB0F64" w:rsidP="00E15326">
            <w:pPr>
              <w:rPr>
                <w:sz w:val="20"/>
                <w:szCs w:val="20"/>
              </w:rPr>
            </w:pPr>
            <w:r w:rsidRPr="00FB0F64">
              <w:rPr>
                <w:sz w:val="20"/>
                <w:szCs w:val="20"/>
              </w:rPr>
              <w:t xml:space="preserve">QSPI_DQ0  </w:t>
            </w:r>
          </w:p>
        </w:tc>
        <w:tc>
          <w:tcPr>
            <w:tcW w:w="1766" w:type="dxa"/>
          </w:tcPr>
          <w:p w14:paraId="26659847" w14:textId="77777777" w:rsidR="00FB0F64" w:rsidRPr="00FB0F64" w:rsidRDefault="00FB0F64" w:rsidP="00E15326">
            <w:pPr>
              <w:rPr>
                <w:sz w:val="20"/>
                <w:szCs w:val="20"/>
              </w:rPr>
            </w:pPr>
            <w:r w:rsidRPr="00FB0F64">
              <w:rPr>
                <w:sz w:val="20"/>
                <w:szCs w:val="20"/>
              </w:rPr>
              <w:t>PS</w:t>
            </w:r>
          </w:p>
        </w:tc>
        <w:tc>
          <w:tcPr>
            <w:tcW w:w="1778" w:type="dxa"/>
          </w:tcPr>
          <w:p w14:paraId="228FA2D4" w14:textId="77777777" w:rsidR="00FB0F64" w:rsidRPr="00FB0F64" w:rsidRDefault="00FB0F64" w:rsidP="00E15326">
            <w:pPr>
              <w:rPr>
                <w:sz w:val="20"/>
                <w:szCs w:val="20"/>
              </w:rPr>
            </w:pPr>
          </w:p>
        </w:tc>
        <w:tc>
          <w:tcPr>
            <w:tcW w:w="1086" w:type="dxa"/>
          </w:tcPr>
          <w:p w14:paraId="7B6659FB" w14:textId="77777777" w:rsidR="00FB0F64" w:rsidRPr="00FB0F64" w:rsidRDefault="00FB0F64" w:rsidP="00E15326">
            <w:pPr>
              <w:rPr>
                <w:sz w:val="20"/>
                <w:szCs w:val="20"/>
              </w:rPr>
            </w:pPr>
          </w:p>
        </w:tc>
        <w:tc>
          <w:tcPr>
            <w:tcW w:w="2604" w:type="dxa"/>
          </w:tcPr>
          <w:p w14:paraId="2096F084" w14:textId="77777777" w:rsidR="00FB0F64" w:rsidRPr="00FB0F64" w:rsidRDefault="00FB0F64" w:rsidP="00E15326">
            <w:pPr>
              <w:rPr>
                <w:sz w:val="20"/>
                <w:szCs w:val="20"/>
              </w:rPr>
            </w:pPr>
            <w:r w:rsidRPr="00FB0F64">
              <w:rPr>
                <w:sz w:val="20"/>
                <w:szCs w:val="20"/>
              </w:rPr>
              <w:t>program flash</w:t>
            </w:r>
          </w:p>
        </w:tc>
        <w:tc>
          <w:tcPr>
            <w:tcW w:w="1224" w:type="dxa"/>
          </w:tcPr>
          <w:p w14:paraId="5995B505" w14:textId="77777777" w:rsidR="00FB0F64" w:rsidRPr="00FB0F64" w:rsidRDefault="00FB0F64" w:rsidP="00E15326">
            <w:pPr>
              <w:rPr>
                <w:sz w:val="20"/>
                <w:szCs w:val="20"/>
              </w:rPr>
            </w:pPr>
          </w:p>
        </w:tc>
      </w:tr>
      <w:tr w:rsidR="00FB0F64" w:rsidRPr="00FB0F64" w14:paraId="27814ABA" w14:textId="77777777" w:rsidTr="00E15326">
        <w:trPr>
          <w:trHeight w:val="182"/>
        </w:trPr>
        <w:tc>
          <w:tcPr>
            <w:tcW w:w="2736" w:type="dxa"/>
          </w:tcPr>
          <w:p w14:paraId="5C2F4E3F" w14:textId="77777777" w:rsidR="00FB0F64" w:rsidRPr="00FB0F64" w:rsidRDefault="00FB0F64" w:rsidP="00E15326">
            <w:pPr>
              <w:rPr>
                <w:sz w:val="20"/>
                <w:szCs w:val="20"/>
              </w:rPr>
            </w:pPr>
            <w:r w:rsidRPr="00FB0F64">
              <w:rPr>
                <w:sz w:val="20"/>
                <w:szCs w:val="20"/>
              </w:rPr>
              <w:t>QSPI_DQ1</w:t>
            </w:r>
          </w:p>
        </w:tc>
        <w:tc>
          <w:tcPr>
            <w:tcW w:w="1766" w:type="dxa"/>
          </w:tcPr>
          <w:p w14:paraId="1DD99EB5" w14:textId="77777777" w:rsidR="00FB0F64" w:rsidRPr="00FB0F64" w:rsidRDefault="00FB0F64" w:rsidP="00E15326">
            <w:pPr>
              <w:rPr>
                <w:sz w:val="20"/>
                <w:szCs w:val="20"/>
              </w:rPr>
            </w:pPr>
            <w:r w:rsidRPr="00FB0F64">
              <w:rPr>
                <w:sz w:val="20"/>
                <w:szCs w:val="20"/>
              </w:rPr>
              <w:t>PS</w:t>
            </w:r>
          </w:p>
        </w:tc>
        <w:tc>
          <w:tcPr>
            <w:tcW w:w="1778" w:type="dxa"/>
          </w:tcPr>
          <w:p w14:paraId="40AA34BC" w14:textId="77777777" w:rsidR="00FB0F64" w:rsidRPr="00FB0F64" w:rsidRDefault="00FB0F64" w:rsidP="00E15326">
            <w:pPr>
              <w:rPr>
                <w:sz w:val="20"/>
                <w:szCs w:val="20"/>
              </w:rPr>
            </w:pPr>
          </w:p>
        </w:tc>
        <w:tc>
          <w:tcPr>
            <w:tcW w:w="1086" w:type="dxa"/>
          </w:tcPr>
          <w:p w14:paraId="5CB5E5DD" w14:textId="77777777" w:rsidR="00FB0F64" w:rsidRPr="00FB0F64" w:rsidRDefault="00FB0F64" w:rsidP="00E15326">
            <w:pPr>
              <w:rPr>
                <w:sz w:val="20"/>
                <w:szCs w:val="20"/>
              </w:rPr>
            </w:pPr>
          </w:p>
        </w:tc>
        <w:tc>
          <w:tcPr>
            <w:tcW w:w="2604" w:type="dxa"/>
          </w:tcPr>
          <w:p w14:paraId="494039C2" w14:textId="77777777" w:rsidR="00FB0F64" w:rsidRPr="00FB0F64" w:rsidRDefault="00FB0F64" w:rsidP="00E15326">
            <w:pPr>
              <w:rPr>
                <w:sz w:val="20"/>
                <w:szCs w:val="20"/>
              </w:rPr>
            </w:pPr>
            <w:r w:rsidRPr="00FB0F64">
              <w:rPr>
                <w:sz w:val="20"/>
                <w:szCs w:val="20"/>
              </w:rPr>
              <w:t>program flash</w:t>
            </w:r>
          </w:p>
        </w:tc>
        <w:tc>
          <w:tcPr>
            <w:tcW w:w="1224" w:type="dxa"/>
          </w:tcPr>
          <w:p w14:paraId="3FF4A596" w14:textId="77777777" w:rsidR="00FB0F64" w:rsidRPr="00FB0F64" w:rsidRDefault="00FB0F64" w:rsidP="00E15326">
            <w:pPr>
              <w:rPr>
                <w:sz w:val="20"/>
                <w:szCs w:val="20"/>
              </w:rPr>
            </w:pPr>
          </w:p>
        </w:tc>
      </w:tr>
      <w:tr w:rsidR="00FB0F64" w:rsidRPr="00FB0F64" w14:paraId="5FD8BAEA" w14:textId="77777777" w:rsidTr="00E15326">
        <w:trPr>
          <w:trHeight w:val="182"/>
        </w:trPr>
        <w:tc>
          <w:tcPr>
            <w:tcW w:w="2736" w:type="dxa"/>
          </w:tcPr>
          <w:p w14:paraId="261C963E" w14:textId="77777777" w:rsidR="00FB0F64" w:rsidRPr="00FB0F64" w:rsidRDefault="00FB0F64" w:rsidP="00E15326">
            <w:pPr>
              <w:rPr>
                <w:sz w:val="20"/>
                <w:szCs w:val="20"/>
              </w:rPr>
            </w:pPr>
            <w:r w:rsidRPr="00FB0F64">
              <w:rPr>
                <w:sz w:val="20"/>
                <w:szCs w:val="20"/>
              </w:rPr>
              <w:t>QSPI_DQ2</w:t>
            </w:r>
          </w:p>
        </w:tc>
        <w:tc>
          <w:tcPr>
            <w:tcW w:w="1766" w:type="dxa"/>
          </w:tcPr>
          <w:p w14:paraId="31BC85BE" w14:textId="77777777" w:rsidR="00FB0F64" w:rsidRPr="00FB0F64" w:rsidRDefault="00FB0F64" w:rsidP="00E15326">
            <w:pPr>
              <w:rPr>
                <w:sz w:val="20"/>
                <w:szCs w:val="20"/>
              </w:rPr>
            </w:pPr>
            <w:r w:rsidRPr="00FB0F64">
              <w:rPr>
                <w:sz w:val="20"/>
                <w:szCs w:val="20"/>
              </w:rPr>
              <w:t>PS</w:t>
            </w:r>
          </w:p>
        </w:tc>
        <w:tc>
          <w:tcPr>
            <w:tcW w:w="1778" w:type="dxa"/>
          </w:tcPr>
          <w:p w14:paraId="28638CDC" w14:textId="77777777" w:rsidR="00FB0F64" w:rsidRPr="00FB0F64" w:rsidRDefault="00FB0F64" w:rsidP="00E15326">
            <w:pPr>
              <w:rPr>
                <w:sz w:val="20"/>
                <w:szCs w:val="20"/>
              </w:rPr>
            </w:pPr>
          </w:p>
        </w:tc>
        <w:tc>
          <w:tcPr>
            <w:tcW w:w="1086" w:type="dxa"/>
          </w:tcPr>
          <w:p w14:paraId="0E1FAEAA" w14:textId="77777777" w:rsidR="00FB0F64" w:rsidRPr="00FB0F64" w:rsidRDefault="00FB0F64" w:rsidP="00E15326">
            <w:pPr>
              <w:rPr>
                <w:sz w:val="20"/>
                <w:szCs w:val="20"/>
              </w:rPr>
            </w:pPr>
          </w:p>
        </w:tc>
        <w:tc>
          <w:tcPr>
            <w:tcW w:w="2604" w:type="dxa"/>
          </w:tcPr>
          <w:p w14:paraId="707C61F5" w14:textId="77777777" w:rsidR="00FB0F64" w:rsidRPr="00FB0F64" w:rsidRDefault="00FB0F64" w:rsidP="00E15326">
            <w:pPr>
              <w:rPr>
                <w:sz w:val="20"/>
                <w:szCs w:val="20"/>
              </w:rPr>
            </w:pPr>
            <w:r w:rsidRPr="00FB0F64">
              <w:rPr>
                <w:sz w:val="20"/>
                <w:szCs w:val="20"/>
              </w:rPr>
              <w:t>program flash</w:t>
            </w:r>
          </w:p>
        </w:tc>
        <w:tc>
          <w:tcPr>
            <w:tcW w:w="1224" w:type="dxa"/>
          </w:tcPr>
          <w:p w14:paraId="6EC6E8AA" w14:textId="77777777" w:rsidR="00FB0F64" w:rsidRPr="00FB0F64" w:rsidRDefault="00FB0F64" w:rsidP="00E15326">
            <w:pPr>
              <w:rPr>
                <w:sz w:val="20"/>
                <w:szCs w:val="20"/>
              </w:rPr>
            </w:pPr>
          </w:p>
        </w:tc>
      </w:tr>
      <w:tr w:rsidR="00FB0F64" w:rsidRPr="00FB0F64" w14:paraId="66E921D6" w14:textId="77777777" w:rsidTr="00E15326">
        <w:trPr>
          <w:trHeight w:val="182"/>
        </w:trPr>
        <w:tc>
          <w:tcPr>
            <w:tcW w:w="2736" w:type="dxa"/>
          </w:tcPr>
          <w:p w14:paraId="18879846" w14:textId="77777777" w:rsidR="00FB0F64" w:rsidRPr="00FB0F64" w:rsidRDefault="00FB0F64" w:rsidP="00E15326">
            <w:pPr>
              <w:rPr>
                <w:sz w:val="20"/>
                <w:szCs w:val="20"/>
              </w:rPr>
            </w:pPr>
            <w:r w:rsidRPr="00FB0F64">
              <w:rPr>
                <w:sz w:val="20"/>
                <w:szCs w:val="20"/>
              </w:rPr>
              <w:t>QSPI_DQ3</w:t>
            </w:r>
          </w:p>
        </w:tc>
        <w:tc>
          <w:tcPr>
            <w:tcW w:w="1766" w:type="dxa"/>
          </w:tcPr>
          <w:p w14:paraId="24E9732C" w14:textId="77777777" w:rsidR="00FB0F64" w:rsidRPr="00FB0F64" w:rsidRDefault="00FB0F64" w:rsidP="00E15326">
            <w:pPr>
              <w:rPr>
                <w:sz w:val="20"/>
                <w:szCs w:val="20"/>
              </w:rPr>
            </w:pPr>
            <w:r w:rsidRPr="00FB0F64">
              <w:rPr>
                <w:sz w:val="20"/>
                <w:szCs w:val="20"/>
              </w:rPr>
              <w:t>PS</w:t>
            </w:r>
          </w:p>
        </w:tc>
        <w:tc>
          <w:tcPr>
            <w:tcW w:w="1778" w:type="dxa"/>
          </w:tcPr>
          <w:p w14:paraId="2AF42C3D" w14:textId="77777777" w:rsidR="00FB0F64" w:rsidRPr="00FB0F64" w:rsidRDefault="00FB0F64" w:rsidP="00E15326">
            <w:pPr>
              <w:rPr>
                <w:sz w:val="20"/>
                <w:szCs w:val="20"/>
              </w:rPr>
            </w:pPr>
          </w:p>
        </w:tc>
        <w:tc>
          <w:tcPr>
            <w:tcW w:w="1086" w:type="dxa"/>
          </w:tcPr>
          <w:p w14:paraId="7451DE0C" w14:textId="77777777" w:rsidR="00FB0F64" w:rsidRPr="00FB0F64" w:rsidRDefault="00FB0F64" w:rsidP="00E15326">
            <w:pPr>
              <w:rPr>
                <w:sz w:val="20"/>
                <w:szCs w:val="20"/>
              </w:rPr>
            </w:pPr>
          </w:p>
        </w:tc>
        <w:tc>
          <w:tcPr>
            <w:tcW w:w="2604" w:type="dxa"/>
          </w:tcPr>
          <w:p w14:paraId="03C073EA" w14:textId="77777777" w:rsidR="00FB0F64" w:rsidRPr="00FB0F64" w:rsidRDefault="00FB0F64" w:rsidP="00E15326">
            <w:pPr>
              <w:rPr>
                <w:sz w:val="20"/>
                <w:szCs w:val="20"/>
              </w:rPr>
            </w:pPr>
            <w:r w:rsidRPr="00FB0F64">
              <w:rPr>
                <w:sz w:val="20"/>
                <w:szCs w:val="20"/>
              </w:rPr>
              <w:t>program flash</w:t>
            </w:r>
          </w:p>
        </w:tc>
        <w:tc>
          <w:tcPr>
            <w:tcW w:w="1224" w:type="dxa"/>
          </w:tcPr>
          <w:p w14:paraId="092B8DBC" w14:textId="77777777" w:rsidR="00FB0F64" w:rsidRPr="00FB0F64" w:rsidRDefault="00FB0F64" w:rsidP="00E15326">
            <w:pPr>
              <w:rPr>
                <w:sz w:val="20"/>
                <w:szCs w:val="20"/>
              </w:rPr>
            </w:pPr>
          </w:p>
        </w:tc>
      </w:tr>
      <w:tr w:rsidR="00FB0F64" w:rsidRPr="00FB0F64" w14:paraId="4D1D0B58" w14:textId="77777777" w:rsidTr="00E15326">
        <w:trPr>
          <w:trHeight w:val="182"/>
        </w:trPr>
        <w:tc>
          <w:tcPr>
            <w:tcW w:w="2736" w:type="dxa"/>
          </w:tcPr>
          <w:p w14:paraId="18C405F5" w14:textId="77777777" w:rsidR="00FB0F64" w:rsidRPr="00FB0F64" w:rsidRDefault="00FB0F64" w:rsidP="00E15326">
            <w:pPr>
              <w:rPr>
                <w:sz w:val="20"/>
                <w:szCs w:val="20"/>
              </w:rPr>
            </w:pPr>
            <w:r w:rsidRPr="00FB0F64">
              <w:rPr>
                <w:sz w:val="20"/>
                <w:szCs w:val="20"/>
              </w:rPr>
              <w:t>QSPI_1_CLK</w:t>
            </w:r>
          </w:p>
        </w:tc>
        <w:tc>
          <w:tcPr>
            <w:tcW w:w="1766" w:type="dxa"/>
          </w:tcPr>
          <w:p w14:paraId="33253B1B" w14:textId="77777777" w:rsidR="00FB0F64" w:rsidRPr="00FB0F64" w:rsidRDefault="00FB0F64" w:rsidP="00E15326">
            <w:pPr>
              <w:rPr>
                <w:sz w:val="20"/>
                <w:szCs w:val="20"/>
              </w:rPr>
            </w:pPr>
            <w:r w:rsidRPr="00FB0F64">
              <w:rPr>
                <w:sz w:val="20"/>
                <w:szCs w:val="20"/>
              </w:rPr>
              <w:t>PS</w:t>
            </w:r>
          </w:p>
        </w:tc>
        <w:tc>
          <w:tcPr>
            <w:tcW w:w="1778" w:type="dxa"/>
          </w:tcPr>
          <w:p w14:paraId="36595001" w14:textId="77777777" w:rsidR="00FB0F64" w:rsidRPr="00FB0F64" w:rsidRDefault="00FB0F64" w:rsidP="00E15326">
            <w:pPr>
              <w:rPr>
                <w:sz w:val="20"/>
                <w:szCs w:val="20"/>
              </w:rPr>
            </w:pPr>
          </w:p>
        </w:tc>
        <w:tc>
          <w:tcPr>
            <w:tcW w:w="1086" w:type="dxa"/>
          </w:tcPr>
          <w:p w14:paraId="1B5EFDFF" w14:textId="77777777" w:rsidR="00FB0F64" w:rsidRPr="00FB0F64" w:rsidRDefault="00FB0F64" w:rsidP="00E15326">
            <w:pPr>
              <w:rPr>
                <w:sz w:val="20"/>
                <w:szCs w:val="20"/>
              </w:rPr>
            </w:pPr>
          </w:p>
        </w:tc>
        <w:tc>
          <w:tcPr>
            <w:tcW w:w="2604" w:type="dxa"/>
          </w:tcPr>
          <w:p w14:paraId="2642EBFE" w14:textId="77777777" w:rsidR="00FB0F64" w:rsidRPr="00FB0F64" w:rsidRDefault="00FB0F64" w:rsidP="00E15326">
            <w:pPr>
              <w:rPr>
                <w:sz w:val="20"/>
                <w:szCs w:val="20"/>
              </w:rPr>
            </w:pPr>
            <w:r w:rsidRPr="00FB0F64">
              <w:rPr>
                <w:sz w:val="20"/>
                <w:szCs w:val="20"/>
              </w:rPr>
              <w:t>program flash</w:t>
            </w:r>
          </w:p>
        </w:tc>
        <w:tc>
          <w:tcPr>
            <w:tcW w:w="1224" w:type="dxa"/>
          </w:tcPr>
          <w:p w14:paraId="70642645" w14:textId="77777777" w:rsidR="00FB0F64" w:rsidRPr="00FB0F64" w:rsidRDefault="00FB0F64" w:rsidP="00E15326">
            <w:pPr>
              <w:rPr>
                <w:sz w:val="20"/>
                <w:szCs w:val="20"/>
              </w:rPr>
            </w:pPr>
          </w:p>
        </w:tc>
      </w:tr>
      <w:tr w:rsidR="00FB0F64" w:rsidRPr="00FB0F64" w14:paraId="13E21B03" w14:textId="77777777" w:rsidTr="00E15326">
        <w:trPr>
          <w:trHeight w:val="182"/>
        </w:trPr>
        <w:tc>
          <w:tcPr>
            <w:tcW w:w="2736" w:type="dxa"/>
          </w:tcPr>
          <w:p w14:paraId="6E49068F" w14:textId="77777777" w:rsidR="00FB0F64" w:rsidRPr="00FB0F64" w:rsidRDefault="00FB0F64" w:rsidP="00E15326">
            <w:pPr>
              <w:rPr>
                <w:sz w:val="20"/>
                <w:szCs w:val="20"/>
              </w:rPr>
            </w:pPr>
            <w:r w:rsidRPr="00FB0F64">
              <w:rPr>
                <w:sz w:val="20"/>
                <w:szCs w:val="20"/>
              </w:rPr>
              <w:t>FAN_HALL1_fpga</w:t>
            </w:r>
          </w:p>
        </w:tc>
        <w:tc>
          <w:tcPr>
            <w:tcW w:w="1766" w:type="dxa"/>
          </w:tcPr>
          <w:p w14:paraId="028D82C1" w14:textId="77777777" w:rsidR="00FB0F64" w:rsidRPr="00FB0F64" w:rsidRDefault="00FB0F64" w:rsidP="00E15326">
            <w:pPr>
              <w:rPr>
                <w:sz w:val="20"/>
                <w:szCs w:val="20"/>
              </w:rPr>
            </w:pPr>
            <w:r w:rsidRPr="00FB0F64">
              <w:rPr>
                <w:sz w:val="20"/>
                <w:szCs w:val="20"/>
              </w:rPr>
              <w:t>PL</w:t>
            </w:r>
          </w:p>
        </w:tc>
        <w:tc>
          <w:tcPr>
            <w:tcW w:w="1778" w:type="dxa"/>
          </w:tcPr>
          <w:p w14:paraId="09DDE1AF" w14:textId="77777777" w:rsidR="00FB0F64" w:rsidRPr="00FB0F64" w:rsidRDefault="00FB0F64" w:rsidP="00E15326">
            <w:pPr>
              <w:rPr>
                <w:sz w:val="20"/>
                <w:szCs w:val="20"/>
              </w:rPr>
            </w:pPr>
            <w:r w:rsidRPr="00FB0F64">
              <w:rPr>
                <w:sz w:val="20"/>
                <w:szCs w:val="20"/>
              </w:rPr>
              <w:t>in</w:t>
            </w:r>
          </w:p>
        </w:tc>
        <w:tc>
          <w:tcPr>
            <w:tcW w:w="1086" w:type="dxa"/>
          </w:tcPr>
          <w:p w14:paraId="2027B991" w14:textId="77777777" w:rsidR="00FB0F64" w:rsidRPr="00FB0F64" w:rsidRDefault="00FB0F64" w:rsidP="00E15326">
            <w:pPr>
              <w:rPr>
                <w:sz w:val="20"/>
                <w:szCs w:val="20"/>
              </w:rPr>
            </w:pPr>
            <w:r w:rsidRPr="00FB0F64">
              <w:rPr>
                <w:sz w:val="20"/>
                <w:szCs w:val="20"/>
              </w:rPr>
              <w:t>FW</w:t>
            </w:r>
          </w:p>
        </w:tc>
        <w:tc>
          <w:tcPr>
            <w:tcW w:w="2604" w:type="dxa"/>
          </w:tcPr>
          <w:p w14:paraId="2F06A29E" w14:textId="77777777" w:rsidR="00FB0F64" w:rsidRPr="00FB0F64" w:rsidRDefault="00FB0F64" w:rsidP="00E15326">
            <w:pPr>
              <w:rPr>
                <w:sz w:val="20"/>
                <w:szCs w:val="20"/>
              </w:rPr>
            </w:pPr>
            <w:r w:rsidRPr="00FB0F64">
              <w:rPr>
                <w:sz w:val="20"/>
                <w:szCs w:val="20"/>
              </w:rPr>
              <w:t>in square wave, measure the frequency of hall sensor1 same as fan speed. Change the FAN_CTRL to bring to correct speed.  Change Hz to RPM.</w:t>
            </w:r>
          </w:p>
        </w:tc>
        <w:tc>
          <w:tcPr>
            <w:tcW w:w="1224" w:type="dxa"/>
          </w:tcPr>
          <w:p w14:paraId="2C9965C6" w14:textId="77777777" w:rsidR="00FB0F64" w:rsidRPr="00FB0F64" w:rsidRDefault="00FB0F64" w:rsidP="00E15326">
            <w:pPr>
              <w:rPr>
                <w:sz w:val="20"/>
                <w:szCs w:val="20"/>
              </w:rPr>
            </w:pPr>
            <w:r w:rsidRPr="00FB0F64">
              <w:rPr>
                <w:sz w:val="20"/>
                <w:szCs w:val="20"/>
              </w:rPr>
              <w:t>down</w:t>
            </w:r>
          </w:p>
        </w:tc>
      </w:tr>
      <w:tr w:rsidR="00FB0F64" w:rsidRPr="00FB0F64" w14:paraId="5B0BDDFB" w14:textId="77777777" w:rsidTr="00E15326">
        <w:trPr>
          <w:trHeight w:val="182"/>
        </w:trPr>
        <w:tc>
          <w:tcPr>
            <w:tcW w:w="2736" w:type="dxa"/>
          </w:tcPr>
          <w:p w14:paraId="6432F527" w14:textId="77777777" w:rsidR="00FB0F64" w:rsidRPr="00FB0F64" w:rsidRDefault="00FB0F64" w:rsidP="00E15326">
            <w:pPr>
              <w:rPr>
                <w:sz w:val="20"/>
                <w:szCs w:val="20"/>
              </w:rPr>
            </w:pPr>
            <w:r w:rsidRPr="00FB0F64">
              <w:rPr>
                <w:sz w:val="20"/>
                <w:szCs w:val="20"/>
              </w:rPr>
              <w:lastRenderedPageBreak/>
              <w:t>FAN_PG1_fpga</w:t>
            </w:r>
          </w:p>
        </w:tc>
        <w:tc>
          <w:tcPr>
            <w:tcW w:w="1766" w:type="dxa"/>
          </w:tcPr>
          <w:p w14:paraId="11F3BE10" w14:textId="77777777" w:rsidR="00FB0F64" w:rsidRPr="00FB0F64" w:rsidRDefault="00FB0F64" w:rsidP="00E15326">
            <w:pPr>
              <w:rPr>
                <w:sz w:val="20"/>
                <w:szCs w:val="20"/>
              </w:rPr>
            </w:pPr>
            <w:r w:rsidRPr="00FB0F64">
              <w:rPr>
                <w:sz w:val="20"/>
                <w:szCs w:val="20"/>
              </w:rPr>
              <w:t>PL</w:t>
            </w:r>
          </w:p>
        </w:tc>
        <w:tc>
          <w:tcPr>
            <w:tcW w:w="1778" w:type="dxa"/>
          </w:tcPr>
          <w:p w14:paraId="4ECF225C" w14:textId="77777777" w:rsidR="00FB0F64" w:rsidRPr="00FB0F64" w:rsidRDefault="00FB0F64" w:rsidP="00E15326">
            <w:pPr>
              <w:rPr>
                <w:sz w:val="20"/>
                <w:szCs w:val="20"/>
              </w:rPr>
            </w:pPr>
            <w:r w:rsidRPr="00FB0F64">
              <w:rPr>
                <w:sz w:val="20"/>
                <w:szCs w:val="20"/>
              </w:rPr>
              <w:t>in</w:t>
            </w:r>
          </w:p>
        </w:tc>
        <w:tc>
          <w:tcPr>
            <w:tcW w:w="1086" w:type="dxa"/>
          </w:tcPr>
          <w:p w14:paraId="7B660640" w14:textId="77777777" w:rsidR="00FB0F64" w:rsidRPr="00FB0F64" w:rsidRDefault="00FB0F64" w:rsidP="00E15326">
            <w:pPr>
              <w:rPr>
                <w:sz w:val="20"/>
                <w:szCs w:val="20"/>
              </w:rPr>
            </w:pPr>
            <w:r w:rsidRPr="00FB0F64">
              <w:rPr>
                <w:sz w:val="20"/>
                <w:szCs w:val="20"/>
              </w:rPr>
              <w:t>SW</w:t>
            </w:r>
          </w:p>
        </w:tc>
        <w:tc>
          <w:tcPr>
            <w:tcW w:w="2604" w:type="dxa"/>
          </w:tcPr>
          <w:p w14:paraId="140AB57F"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79E18081"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21DD77B3" w14:textId="77777777" w:rsidTr="00E15326">
        <w:trPr>
          <w:trHeight w:val="182"/>
        </w:trPr>
        <w:tc>
          <w:tcPr>
            <w:tcW w:w="2736" w:type="dxa"/>
          </w:tcPr>
          <w:p w14:paraId="714FCF9B" w14:textId="77777777" w:rsidR="00FB0F64" w:rsidRPr="00FB0F64" w:rsidRDefault="00FB0F64" w:rsidP="00E15326">
            <w:pPr>
              <w:rPr>
                <w:sz w:val="20"/>
                <w:szCs w:val="20"/>
              </w:rPr>
            </w:pPr>
            <w:r w:rsidRPr="00FB0F64">
              <w:rPr>
                <w:sz w:val="20"/>
                <w:szCs w:val="20"/>
              </w:rPr>
              <w:t>FAN_CTRL1_fpga</w:t>
            </w:r>
          </w:p>
        </w:tc>
        <w:tc>
          <w:tcPr>
            <w:tcW w:w="1766" w:type="dxa"/>
          </w:tcPr>
          <w:p w14:paraId="1DDC5CF4" w14:textId="77777777" w:rsidR="00FB0F64" w:rsidRPr="00FB0F64" w:rsidRDefault="00FB0F64" w:rsidP="00E15326">
            <w:pPr>
              <w:rPr>
                <w:sz w:val="20"/>
                <w:szCs w:val="20"/>
              </w:rPr>
            </w:pPr>
            <w:r w:rsidRPr="00FB0F64">
              <w:rPr>
                <w:sz w:val="20"/>
                <w:szCs w:val="20"/>
              </w:rPr>
              <w:t>PL</w:t>
            </w:r>
          </w:p>
        </w:tc>
        <w:tc>
          <w:tcPr>
            <w:tcW w:w="1778" w:type="dxa"/>
          </w:tcPr>
          <w:p w14:paraId="29E6C8FF" w14:textId="77777777" w:rsidR="00FB0F64" w:rsidRPr="00FB0F64" w:rsidRDefault="00FB0F64" w:rsidP="00E15326">
            <w:pPr>
              <w:rPr>
                <w:sz w:val="20"/>
                <w:szCs w:val="20"/>
              </w:rPr>
            </w:pPr>
            <w:r w:rsidRPr="00FB0F64">
              <w:rPr>
                <w:sz w:val="20"/>
                <w:szCs w:val="20"/>
              </w:rPr>
              <w:t>out</w:t>
            </w:r>
          </w:p>
        </w:tc>
        <w:tc>
          <w:tcPr>
            <w:tcW w:w="1086" w:type="dxa"/>
          </w:tcPr>
          <w:p w14:paraId="15B995A3" w14:textId="77777777" w:rsidR="00FB0F64" w:rsidRPr="00FB0F64" w:rsidRDefault="00FB0F64" w:rsidP="00E15326">
            <w:pPr>
              <w:rPr>
                <w:sz w:val="20"/>
                <w:szCs w:val="20"/>
              </w:rPr>
            </w:pPr>
            <w:r w:rsidRPr="00FB0F64">
              <w:rPr>
                <w:sz w:val="20"/>
                <w:szCs w:val="20"/>
              </w:rPr>
              <w:t>FW</w:t>
            </w:r>
          </w:p>
        </w:tc>
        <w:tc>
          <w:tcPr>
            <w:tcW w:w="2604" w:type="dxa"/>
          </w:tcPr>
          <w:p w14:paraId="0BAE4E22"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38F81F81" w14:textId="77777777" w:rsidR="00FB0F64" w:rsidRPr="00FB0F64" w:rsidRDefault="00FB0F64" w:rsidP="00E15326">
            <w:pPr>
              <w:rPr>
                <w:sz w:val="20"/>
                <w:szCs w:val="20"/>
              </w:rPr>
            </w:pPr>
          </w:p>
        </w:tc>
      </w:tr>
      <w:tr w:rsidR="00FB0F64" w:rsidRPr="00FB0F64" w14:paraId="1A171719" w14:textId="77777777" w:rsidTr="00E15326">
        <w:trPr>
          <w:trHeight w:val="182"/>
        </w:trPr>
        <w:tc>
          <w:tcPr>
            <w:tcW w:w="2736" w:type="dxa"/>
          </w:tcPr>
          <w:p w14:paraId="4845CDB7" w14:textId="77777777" w:rsidR="00FB0F64" w:rsidRPr="00FB0F64" w:rsidRDefault="00FB0F64" w:rsidP="00E15326">
            <w:pPr>
              <w:rPr>
                <w:sz w:val="20"/>
                <w:szCs w:val="20"/>
              </w:rPr>
            </w:pPr>
            <w:r w:rsidRPr="00FB0F64">
              <w:rPr>
                <w:sz w:val="20"/>
                <w:szCs w:val="20"/>
              </w:rPr>
              <w:t>FAN_EN1_fpga</w:t>
            </w:r>
          </w:p>
        </w:tc>
        <w:tc>
          <w:tcPr>
            <w:tcW w:w="1766" w:type="dxa"/>
          </w:tcPr>
          <w:p w14:paraId="38F1CE75" w14:textId="77777777" w:rsidR="00FB0F64" w:rsidRPr="00FB0F64" w:rsidRDefault="00FB0F64" w:rsidP="00E15326">
            <w:pPr>
              <w:rPr>
                <w:sz w:val="20"/>
                <w:szCs w:val="20"/>
              </w:rPr>
            </w:pPr>
            <w:r w:rsidRPr="00FB0F64">
              <w:rPr>
                <w:sz w:val="20"/>
                <w:szCs w:val="20"/>
              </w:rPr>
              <w:t>PL</w:t>
            </w:r>
          </w:p>
        </w:tc>
        <w:tc>
          <w:tcPr>
            <w:tcW w:w="1778" w:type="dxa"/>
          </w:tcPr>
          <w:p w14:paraId="2F8A2457" w14:textId="77777777" w:rsidR="00FB0F64" w:rsidRPr="00FB0F64" w:rsidRDefault="00FB0F64" w:rsidP="00E15326">
            <w:pPr>
              <w:rPr>
                <w:sz w:val="20"/>
                <w:szCs w:val="20"/>
              </w:rPr>
            </w:pPr>
            <w:r w:rsidRPr="00FB0F64">
              <w:rPr>
                <w:sz w:val="20"/>
                <w:szCs w:val="20"/>
              </w:rPr>
              <w:t>out</w:t>
            </w:r>
          </w:p>
        </w:tc>
        <w:tc>
          <w:tcPr>
            <w:tcW w:w="1086" w:type="dxa"/>
          </w:tcPr>
          <w:p w14:paraId="61A0DC2B" w14:textId="77777777" w:rsidR="00FB0F64" w:rsidRPr="00FB0F64" w:rsidRDefault="00FB0F64" w:rsidP="00E15326">
            <w:pPr>
              <w:rPr>
                <w:sz w:val="20"/>
                <w:szCs w:val="20"/>
              </w:rPr>
            </w:pPr>
            <w:r w:rsidRPr="00FB0F64">
              <w:rPr>
                <w:sz w:val="20"/>
                <w:szCs w:val="20"/>
              </w:rPr>
              <w:t>FW</w:t>
            </w:r>
          </w:p>
        </w:tc>
        <w:tc>
          <w:tcPr>
            <w:tcW w:w="2604" w:type="dxa"/>
          </w:tcPr>
          <w:p w14:paraId="732B5128"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5FD56F2E" w14:textId="77777777" w:rsidR="00FB0F64" w:rsidRPr="00FB0F64" w:rsidRDefault="00FB0F64" w:rsidP="00E15326">
            <w:pPr>
              <w:rPr>
                <w:sz w:val="20"/>
                <w:szCs w:val="20"/>
              </w:rPr>
            </w:pPr>
          </w:p>
        </w:tc>
      </w:tr>
      <w:tr w:rsidR="00FB0F64" w:rsidRPr="00FB0F64" w14:paraId="1ECB4B89" w14:textId="77777777" w:rsidTr="00E15326">
        <w:trPr>
          <w:trHeight w:val="182"/>
        </w:trPr>
        <w:tc>
          <w:tcPr>
            <w:tcW w:w="2736" w:type="dxa"/>
          </w:tcPr>
          <w:p w14:paraId="02DDD654" w14:textId="77777777" w:rsidR="00FB0F64" w:rsidRPr="00FB0F64" w:rsidRDefault="00FB0F64" w:rsidP="00E15326">
            <w:pPr>
              <w:rPr>
                <w:sz w:val="20"/>
                <w:szCs w:val="20"/>
              </w:rPr>
            </w:pPr>
            <w:r w:rsidRPr="00FB0F64">
              <w:rPr>
                <w:sz w:val="20"/>
                <w:szCs w:val="20"/>
              </w:rPr>
              <w:t>FAN_HALL2_fpga</w:t>
            </w:r>
          </w:p>
        </w:tc>
        <w:tc>
          <w:tcPr>
            <w:tcW w:w="1766" w:type="dxa"/>
          </w:tcPr>
          <w:p w14:paraId="1374097E" w14:textId="77777777" w:rsidR="00FB0F64" w:rsidRPr="00FB0F64" w:rsidRDefault="00FB0F64" w:rsidP="00E15326">
            <w:pPr>
              <w:rPr>
                <w:sz w:val="20"/>
                <w:szCs w:val="20"/>
              </w:rPr>
            </w:pPr>
            <w:r w:rsidRPr="00FB0F64">
              <w:rPr>
                <w:sz w:val="20"/>
                <w:szCs w:val="20"/>
              </w:rPr>
              <w:t>PL</w:t>
            </w:r>
          </w:p>
        </w:tc>
        <w:tc>
          <w:tcPr>
            <w:tcW w:w="1778" w:type="dxa"/>
          </w:tcPr>
          <w:p w14:paraId="659CEA5C" w14:textId="77777777" w:rsidR="00FB0F64" w:rsidRPr="00FB0F64" w:rsidRDefault="00FB0F64" w:rsidP="00E15326">
            <w:pPr>
              <w:rPr>
                <w:sz w:val="20"/>
                <w:szCs w:val="20"/>
              </w:rPr>
            </w:pPr>
            <w:r w:rsidRPr="00FB0F64">
              <w:rPr>
                <w:sz w:val="20"/>
                <w:szCs w:val="20"/>
              </w:rPr>
              <w:t>in</w:t>
            </w:r>
          </w:p>
        </w:tc>
        <w:tc>
          <w:tcPr>
            <w:tcW w:w="1086" w:type="dxa"/>
          </w:tcPr>
          <w:p w14:paraId="4FD7B61E" w14:textId="77777777" w:rsidR="00FB0F64" w:rsidRPr="00FB0F64" w:rsidRDefault="00FB0F64" w:rsidP="00E15326">
            <w:pPr>
              <w:rPr>
                <w:sz w:val="20"/>
                <w:szCs w:val="20"/>
              </w:rPr>
            </w:pPr>
            <w:r w:rsidRPr="00FB0F64">
              <w:rPr>
                <w:sz w:val="20"/>
                <w:szCs w:val="20"/>
              </w:rPr>
              <w:t>FW</w:t>
            </w:r>
          </w:p>
        </w:tc>
        <w:tc>
          <w:tcPr>
            <w:tcW w:w="2604" w:type="dxa"/>
          </w:tcPr>
          <w:p w14:paraId="21728FEA" w14:textId="77777777" w:rsidR="00FB0F64" w:rsidRPr="00FB0F64" w:rsidRDefault="00FB0F64" w:rsidP="00E15326">
            <w:pPr>
              <w:rPr>
                <w:sz w:val="20"/>
                <w:szCs w:val="20"/>
              </w:rPr>
            </w:pPr>
            <w:r w:rsidRPr="00FB0F64">
              <w:rPr>
                <w:sz w:val="20"/>
                <w:szCs w:val="20"/>
              </w:rPr>
              <w:t>in square wave, measure the frequency of hall sensor2 same as fan speed. Change the FAN_CTRL to bring to correct speed.  Change Hz to RPM.</w:t>
            </w:r>
          </w:p>
        </w:tc>
        <w:tc>
          <w:tcPr>
            <w:tcW w:w="1224" w:type="dxa"/>
          </w:tcPr>
          <w:p w14:paraId="4307D6E1" w14:textId="77777777" w:rsidR="00FB0F64" w:rsidRPr="00FB0F64" w:rsidRDefault="00FB0F64" w:rsidP="00E15326">
            <w:pPr>
              <w:rPr>
                <w:sz w:val="20"/>
                <w:szCs w:val="20"/>
              </w:rPr>
            </w:pPr>
            <w:r w:rsidRPr="00FB0F64">
              <w:rPr>
                <w:sz w:val="20"/>
                <w:szCs w:val="20"/>
              </w:rPr>
              <w:t>down</w:t>
            </w:r>
          </w:p>
        </w:tc>
      </w:tr>
      <w:tr w:rsidR="00FB0F64" w:rsidRPr="00FB0F64" w14:paraId="4D7EBE12" w14:textId="77777777" w:rsidTr="00E15326">
        <w:trPr>
          <w:trHeight w:val="182"/>
        </w:trPr>
        <w:tc>
          <w:tcPr>
            <w:tcW w:w="2736" w:type="dxa"/>
          </w:tcPr>
          <w:p w14:paraId="781D796B" w14:textId="77777777" w:rsidR="00FB0F64" w:rsidRPr="00FB0F64" w:rsidRDefault="00FB0F64" w:rsidP="00E15326">
            <w:pPr>
              <w:rPr>
                <w:sz w:val="20"/>
                <w:szCs w:val="20"/>
              </w:rPr>
            </w:pPr>
            <w:r w:rsidRPr="00FB0F64">
              <w:rPr>
                <w:sz w:val="20"/>
                <w:szCs w:val="20"/>
              </w:rPr>
              <w:t>FAN_PG2_fpga</w:t>
            </w:r>
          </w:p>
        </w:tc>
        <w:tc>
          <w:tcPr>
            <w:tcW w:w="1766" w:type="dxa"/>
          </w:tcPr>
          <w:p w14:paraId="1DC7F5FC" w14:textId="77777777" w:rsidR="00FB0F64" w:rsidRPr="00FB0F64" w:rsidRDefault="00FB0F64" w:rsidP="00E15326">
            <w:pPr>
              <w:rPr>
                <w:sz w:val="20"/>
                <w:szCs w:val="20"/>
              </w:rPr>
            </w:pPr>
            <w:r w:rsidRPr="00FB0F64">
              <w:rPr>
                <w:sz w:val="20"/>
                <w:szCs w:val="20"/>
              </w:rPr>
              <w:t>PL</w:t>
            </w:r>
          </w:p>
        </w:tc>
        <w:tc>
          <w:tcPr>
            <w:tcW w:w="1778" w:type="dxa"/>
          </w:tcPr>
          <w:p w14:paraId="1B347E9E" w14:textId="77777777" w:rsidR="00FB0F64" w:rsidRPr="00FB0F64" w:rsidRDefault="00FB0F64" w:rsidP="00E15326">
            <w:pPr>
              <w:rPr>
                <w:sz w:val="20"/>
                <w:szCs w:val="20"/>
              </w:rPr>
            </w:pPr>
            <w:r w:rsidRPr="00FB0F64">
              <w:rPr>
                <w:sz w:val="20"/>
                <w:szCs w:val="20"/>
              </w:rPr>
              <w:t>in</w:t>
            </w:r>
          </w:p>
        </w:tc>
        <w:tc>
          <w:tcPr>
            <w:tcW w:w="1086" w:type="dxa"/>
          </w:tcPr>
          <w:p w14:paraId="47EA4478" w14:textId="77777777" w:rsidR="00FB0F64" w:rsidRPr="00FB0F64" w:rsidRDefault="00FB0F64" w:rsidP="00E15326">
            <w:pPr>
              <w:rPr>
                <w:sz w:val="20"/>
                <w:szCs w:val="20"/>
              </w:rPr>
            </w:pPr>
            <w:r w:rsidRPr="00FB0F64">
              <w:rPr>
                <w:sz w:val="20"/>
                <w:szCs w:val="20"/>
              </w:rPr>
              <w:t>FW</w:t>
            </w:r>
          </w:p>
        </w:tc>
        <w:tc>
          <w:tcPr>
            <w:tcW w:w="2604" w:type="dxa"/>
          </w:tcPr>
          <w:p w14:paraId="01519DF8"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3325D590"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788C4864" w14:textId="77777777" w:rsidTr="00E15326">
        <w:trPr>
          <w:trHeight w:val="182"/>
        </w:trPr>
        <w:tc>
          <w:tcPr>
            <w:tcW w:w="2736" w:type="dxa"/>
          </w:tcPr>
          <w:p w14:paraId="124E85D5" w14:textId="77777777" w:rsidR="00FB0F64" w:rsidRPr="00FB0F64" w:rsidRDefault="00FB0F64" w:rsidP="00E15326">
            <w:pPr>
              <w:rPr>
                <w:sz w:val="20"/>
                <w:szCs w:val="20"/>
              </w:rPr>
            </w:pPr>
            <w:r w:rsidRPr="00FB0F64">
              <w:rPr>
                <w:sz w:val="20"/>
                <w:szCs w:val="20"/>
              </w:rPr>
              <w:t>FAN_CTRL2_fpga</w:t>
            </w:r>
          </w:p>
        </w:tc>
        <w:tc>
          <w:tcPr>
            <w:tcW w:w="1766" w:type="dxa"/>
          </w:tcPr>
          <w:p w14:paraId="6970EA88" w14:textId="77777777" w:rsidR="00FB0F64" w:rsidRPr="00FB0F64" w:rsidRDefault="00FB0F64" w:rsidP="00E15326">
            <w:pPr>
              <w:rPr>
                <w:sz w:val="20"/>
                <w:szCs w:val="20"/>
              </w:rPr>
            </w:pPr>
            <w:r w:rsidRPr="00FB0F64">
              <w:rPr>
                <w:sz w:val="20"/>
                <w:szCs w:val="20"/>
              </w:rPr>
              <w:t>PL</w:t>
            </w:r>
          </w:p>
        </w:tc>
        <w:tc>
          <w:tcPr>
            <w:tcW w:w="1778" w:type="dxa"/>
          </w:tcPr>
          <w:p w14:paraId="2BE25F6A" w14:textId="77777777" w:rsidR="00FB0F64" w:rsidRPr="00FB0F64" w:rsidRDefault="00FB0F64" w:rsidP="00E15326">
            <w:pPr>
              <w:rPr>
                <w:sz w:val="20"/>
                <w:szCs w:val="20"/>
              </w:rPr>
            </w:pPr>
            <w:r w:rsidRPr="00FB0F64">
              <w:rPr>
                <w:sz w:val="20"/>
                <w:szCs w:val="20"/>
              </w:rPr>
              <w:t>out</w:t>
            </w:r>
          </w:p>
        </w:tc>
        <w:tc>
          <w:tcPr>
            <w:tcW w:w="1086" w:type="dxa"/>
          </w:tcPr>
          <w:p w14:paraId="26733096" w14:textId="77777777" w:rsidR="00FB0F64" w:rsidRPr="00FB0F64" w:rsidRDefault="00FB0F64" w:rsidP="00E15326">
            <w:pPr>
              <w:rPr>
                <w:sz w:val="20"/>
                <w:szCs w:val="20"/>
              </w:rPr>
            </w:pPr>
            <w:r w:rsidRPr="00FB0F64">
              <w:rPr>
                <w:sz w:val="20"/>
                <w:szCs w:val="20"/>
              </w:rPr>
              <w:t>FW</w:t>
            </w:r>
          </w:p>
        </w:tc>
        <w:tc>
          <w:tcPr>
            <w:tcW w:w="2604" w:type="dxa"/>
          </w:tcPr>
          <w:p w14:paraId="2C1BC47C"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404D824B" w14:textId="77777777" w:rsidR="00FB0F64" w:rsidRPr="00FB0F64" w:rsidRDefault="00FB0F64" w:rsidP="00E15326">
            <w:pPr>
              <w:rPr>
                <w:sz w:val="20"/>
                <w:szCs w:val="20"/>
              </w:rPr>
            </w:pPr>
          </w:p>
        </w:tc>
      </w:tr>
      <w:tr w:rsidR="00FB0F64" w:rsidRPr="00FB0F64" w14:paraId="292AC905" w14:textId="77777777" w:rsidTr="00E15326">
        <w:trPr>
          <w:trHeight w:val="182"/>
        </w:trPr>
        <w:tc>
          <w:tcPr>
            <w:tcW w:w="2736" w:type="dxa"/>
          </w:tcPr>
          <w:p w14:paraId="38C219AB" w14:textId="77777777" w:rsidR="00FB0F64" w:rsidRPr="00FB0F64" w:rsidRDefault="00FB0F64" w:rsidP="00E15326">
            <w:pPr>
              <w:rPr>
                <w:sz w:val="20"/>
                <w:szCs w:val="20"/>
              </w:rPr>
            </w:pPr>
            <w:r w:rsidRPr="00FB0F64">
              <w:rPr>
                <w:sz w:val="20"/>
                <w:szCs w:val="20"/>
              </w:rPr>
              <w:t>FAN_EN2_fpga</w:t>
            </w:r>
          </w:p>
        </w:tc>
        <w:tc>
          <w:tcPr>
            <w:tcW w:w="1766" w:type="dxa"/>
          </w:tcPr>
          <w:p w14:paraId="095F79FC" w14:textId="77777777" w:rsidR="00FB0F64" w:rsidRPr="00FB0F64" w:rsidRDefault="00FB0F64" w:rsidP="00E15326">
            <w:pPr>
              <w:rPr>
                <w:sz w:val="20"/>
                <w:szCs w:val="20"/>
              </w:rPr>
            </w:pPr>
            <w:r w:rsidRPr="00FB0F64">
              <w:rPr>
                <w:sz w:val="20"/>
                <w:szCs w:val="20"/>
              </w:rPr>
              <w:t>PL</w:t>
            </w:r>
          </w:p>
        </w:tc>
        <w:tc>
          <w:tcPr>
            <w:tcW w:w="1778" w:type="dxa"/>
          </w:tcPr>
          <w:p w14:paraId="2ED76940" w14:textId="77777777" w:rsidR="00FB0F64" w:rsidRPr="00FB0F64" w:rsidRDefault="00FB0F64" w:rsidP="00E15326">
            <w:pPr>
              <w:rPr>
                <w:sz w:val="20"/>
                <w:szCs w:val="20"/>
              </w:rPr>
            </w:pPr>
            <w:r w:rsidRPr="00FB0F64">
              <w:rPr>
                <w:sz w:val="20"/>
                <w:szCs w:val="20"/>
              </w:rPr>
              <w:t>out</w:t>
            </w:r>
          </w:p>
        </w:tc>
        <w:tc>
          <w:tcPr>
            <w:tcW w:w="1086" w:type="dxa"/>
          </w:tcPr>
          <w:p w14:paraId="18ED98A4" w14:textId="77777777" w:rsidR="00FB0F64" w:rsidRPr="00FB0F64" w:rsidRDefault="00FB0F64" w:rsidP="00E15326">
            <w:pPr>
              <w:rPr>
                <w:sz w:val="20"/>
                <w:szCs w:val="20"/>
              </w:rPr>
            </w:pPr>
            <w:r w:rsidRPr="00FB0F64">
              <w:rPr>
                <w:sz w:val="20"/>
                <w:szCs w:val="20"/>
              </w:rPr>
              <w:t>FW</w:t>
            </w:r>
          </w:p>
        </w:tc>
        <w:tc>
          <w:tcPr>
            <w:tcW w:w="2604" w:type="dxa"/>
          </w:tcPr>
          <w:p w14:paraId="6E057DA1"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3B17037" w14:textId="77777777" w:rsidR="00FB0F64" w:rsidRPr="00FB0F64" w:rsidRDefault="00FB0F64" w:rsidP="00E15326">
            <w:pPr>
              <w:rPr>
                <w:sz w:val="20"/>
                <w:szCs w:val="20"/>
              </w:rPr>
            </w:pPr>
          </w:p>
        </w:tc>
      </w:tr>
      <w:tr w:rsidR="00FB0F64" w:rsidRPr="00FB0F64" w14:paraId="2A1CEE25" w14:textId="77777777" w:rsidTr="00E15326">
        <w:trPr>
          <w:trHeight w:val="182"/>
        </w:trPr>
        <w:tc>
          <w:tcPr>
            <w:tcW w:w="2736" w:type="dxa"/>
          </w:tcPr>
          <w:p w14:paraId="696E92E4" w14:textId="77777777" w:rsidR="00FB0F64" w:rsidRPr="00FB0F64" w:rsidRDefault="00FB0F64" w:rsidP="00E15326">
            <w:pPr>
              <w:rPr>
                <w:sz w:val="20"/>
                <w:szCs w:val="20"/>
              </w:rPr>
            </w:pPr>
            <w:r w:rsidRPr="00FB0F64">
              <w:rPr>
                <w:sz w:val="20"/>
                <w:szCs w:val="20"/>
              </w:rPr>
              <w:t>FAN_HALL3_fpga</w:t>
            </w:r>
          </w:p>
        </w:tc>
        <w:tc>
          <w:tcPr>
            <w:tcW w:w="1766" w:type="dxa"/>
          </w:tcPr>
          <w:p w14:paraId="52061902" w14:textId="77777777" w:rsidR="00FB0F64" w:rsidRPr="00FB0F64" w:rsidRDefault="00FB0F64" w:rsidP="00E15326">
            <w:pPr>
              <w:rPr>
                <w:sz w:val="20"/>
                <w:szCs w:val="20"/>
              </w:rPr>
            </w:pPr>
            <w:r w:rsidRPr="00FB0F64">
              <w:rPr>
                <w:sz w:val="20"/>
                <w:szCs w:val="20"/>
              </w:rPr>
              <w:t>PL</w:t>
            </w:r>
          </w:p>
        </w:tc>
        <w:tc>
          <w:tcPr>
            <w:tcW w:w="1778" w:type="dxa"/>
          </w:tcPr>
          <w:p w14:paraId="4EFA35F2" w14:textId="77777777" w:rsidR="00FB0F64" w:rsidRPr="00FB0F64" w:rsidRDefault="00FB0F64" w:rsidP="00E15326">
            <w:pPr>
              <w:rPr>
                <w:sz w:val="20"/>
                <w:szCs w:val="20"/>
              </w:rPr>
            </w:pPr>
            <w:r w:rsidRPr="00FB0F64">
              <w:rPr>
                <w:sz w:val="20"/>
                <w:szCs w:val="20"/>
              </w:rPr>
              <w:t>in</w:t>
            </w:r>
          </w:p>
        </w:tc>
        <w:tc>
          <w:tcPr>
            <w:tcW w:w="1086" w:type="dxa"/>
          </w:tcPr>
          <w:p w14:paraId="6FF4650B" w14:textId="77777777" w:rsidR="00FB0F64" w:rsidRPr="00FB0F64" w:rsidRDefault="00FB0F64" w:rsidP="00E15326">
            <w:pPr>
              <w:rPr>
                <w:sz w:val="20"/>
                <w:szCs w:val="20"/>
              </w:rPr>
            </w:pPr>
            <w:r w:rsidRPr="00FB0F64">
              <w:rPr>
                <w:sz w:val="20"/>
                <w:szCs w:val="20"/>
              </w:rPr>
              <w:t>FW</w:t>
            </w:r>
          </w:p>
        </w:tc>
        <w:tc>
          <w:tcPr>
            <w:tcW w:w="2604" w:type="dxa"/>
          </w:tcPr>
          <w:p w14:paraId="0DD558ED" w14:textId="77777777" w:rsidR="00FB0F64" w:rsidRPr="00FB0F64" w:rsidRDefault="00FB0F64" w:rsidP="00E15326">
            <w:pPr>
              <w:rPr>
                <w:sz w:val="20"/>
                <w:szCs w:val="20"/>
              </w:rPr>
            </w:pPr>
            <w:r w:rsidRPr="00FB0F64">
              <w:rPr>
                <w:sz w:val="20"/>
                <w:szCs w:val="20"/>
              </w:rPr>
              <w:t>in square wave, measure the frequency of hall sensor3 same as fan speed. Change the FAN_CTRL to bring to correct speed.  Change Hz to RPM.</w:t>
            </w:r>
          </w:p>
        </w:tc>
        <w:tc>
          <w:tcPr>
            <w:tcW w:w="1224" w:type="dxa"/>
          </w:tcPr>
          <w:p w14:paraId="4CC12E60" w14:textId="77777777" w:rsidR="00FB0F64" w:rsidRPr="00FB0F64" w:rsidRDefault="00FB0F64" w:rsidP="00E15326">
            <w:pPr>
              <w:rPr>
                <w:sz w:val="20"/>
                <w:szCs w:val="20"/>
              </w:rPr>
            </w:pPr>
            <w:r w:rsidRPr="00FB0F64">
              <w:rPr>
                <w:sz w:val="20"/>
                <w:szCs w:val="20"/>
              </w:rPr>
              <w:t>down</w:t>
            </w:r>
          </w:p>
        </w:tc>
      </w:tr>
      <w:tr w:rsidR="00FB0F64" w:rsidRPr="00FB0F64" w14:paraId="04FD3AFC" w14:textId="77777777" w:rsidTr="00E15326">
        <w:trPr>
          <w:trHeight w:val="182"/>
        </w:trPr>
        <w:tc>
          <w:tcPr>
            <w:tcW w:w="2736" w:type="dxa"/>
          </w:tcPr>
          <w:p w14:paraId="32E8D00B" w14:textId="77777777" w:rsidR="00FB0F64" w:rsidRPr="00FB0F64" w:rsidRDefault="00FB0F64" w:rsidP="00E15326">
            <w:pPr>
              <w:rPr>
                <w:sz w:val="20"/>
                <w:szCs w:val="20"/>
              </w:rPr>
            </w:pPr>
            <w:r w:rsidRPr="00FB0F64">
              <w:rPr>
                <w:sz w:val="20"/>
                <w:szCs w:val="20"/>
              </w:rPr>
              <w:t>FAN_PG3_fpga</w:t>
            </w:r>
          </w:p>
        </w:tc>
        <w:tc>
          <w:tcPr>
            <w:tcW w:w="1766" w:type="dxa"/>
          </w:tcPr>
          <w:p w14:paraId="2881FE3B" w14:textId="77777777" w:rsidR="00FB0F64" w:rsidRPr="00FB0F64" w:rsidRDefault="00FB0F64" w:rsidP="00E15326">
            <w:pPr>
              <w:rPr>
                <w:sz w:val="20"/>
                <w:szCs w:val="20"/>
              </w:rPr>
            </w:pPr>
            <w:r w:rsidRPr="00FB0F64">
              <w:rPr>
                <w:sz w:val="20"/>
                <w:szCs w:val="20"/>
              </w:rPr>
              <w:t>PL</w:t>
            </w:r>
          </w:p>
        </w:tc>
        <w:tc>
          <w:tcPr>
            <w:tcW w:w="1778" w:type="dxa"/>
          </w:tcPr>
          <w:p w14:paraId="1E02D4CF" w14:textId="77777777" w:rsidR="00FB0F64" w:rsidRPr="00FB0F64" w:rsidRDefault="00FB0F64" w:rsidP="00E15326">
            <w:pPr>
              <w:rPr>
                <w:sz w:val="20"/>
                <w:szCs w:val="20"/>
              </w:rPr>
            </w:pPr>
            <w:r w:rsidRPr="00FB0F64">
              <w:rPr>
                <w:sz w:val="20"/>
                <w:szCs w:val="20"/>
              </w:rPr>
              <w:t>in</w:t>
            </w:r>
          </w:p>
        </w:tc>
        <w:tc>
          <w:tcPr>
            <w:tcW w:w="1086" w:type="dxa"/>
          </w:tcPr>
          <w:p w14:paraId="6DAAC597" w14:textId="77777777" w:rsidR="00FB0F64" w:rsidRPr="00FB0F64" w:rsidRDefault="00FB0F64" w:rsidP="00E15326">
            <w:pPr>
              <w:rPr>
                <w:sz w:val="20"/>
                <w:szCs w:val="20"/>
              </w:rPr>
            </w:pPr>
            <w:r w:rsidRPr="00FB0F64">
              <w:rPr>
                <w:sz w:val="20"/>
                <w:szCs w:val="20"/>
              </w:rPr>
              <w:t>FW</w:t>
            </w:r>
          </w:p>
        </w:tc>
        <w:tc>
          <w:tcPr>
            <w:tcW w:w="2604" w:type="dxa"/>
          </w:tcPr>
          <w:p w14:paraId="4B6B1B21"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66FCA2C5"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603A5892" w14:textId="77777777" w:rsidTr="00E15326">
        <w:trPr>
          <w:trHeight w:val="182"/>
        </w:trPr>
        <w:tc>
          <w:tcPr>
            <w:tcW w:w="2736" w:type="dxa"/>
          </w:tcPr>
          <w:p w14:paraId="01CC79BE" w14:textId="77777777" w:rsidR="00FB0F64" w:rsidRPr="00FB0F64" w:rsidRDefault="00FB0F64" w:rsidP="00E15326">
            <w:pPr>
              <w:rPr>
                <w:sz w:val="20"/>
                <w:szCs w:val="20"/>
              </w:rPr>
            </w:pPr>
            <w:r w:rsidRPr="00FB0F64">
              <w:rPr>
                <w:sz w:val="20"/>
                <w:szCs w:val="20"/>
              </w:rPr>
              <w:t>FAN_CTRL3_fpga</w:t>
            </w:r>
          </w:p>
        </w:tc>
        <w:tc>
          <w:tcPr>
            <w:tcW w:w="1766" w:type="dxa"/>
          </w:tcPr>
          <w:p w14:paraId="1C67173D" w14:textId="77777777" w:rsidR="00FB0F64" w:rsidRPr="00FB0F64" w:rsidRDefault="00FB0F64" w:rsidP="00E15326">
            <w:pPr>
              <w:rPr>
                <w:sz w:val="20"/>
                <w:szCs w:val="20"/>
              </w:rPr>
            </w:pPr>
            <w:r w:rsidRPr="00FB0F64">
              <w:rPr>
                <w:sz w:val="20"/>
                <w:szCs w:val="20"/>
              </w:rPr>
              <w:t>PL</w:t>
            </w:r>
          </w:p>
        </w:tc>
        <w:tc>
          <w:tcPr>
            <w:tcW w:w="1778" w:type="dxa"/>
          </w:tcPr>
          <w:p w14:paraId="39F32EE4" w14:textId="77777777" w:rsidR="00FB0F64" w:rsidRPr="00FB0F64" w:rsidRDefault="00FB0F64" w:rsidP="00E15326">
            <w:pPr>
              <w:rPr>
                <w:sz w:val="20"/>
                <w:szCs w:val="20"/>
              </w:rPr>
            </w:pPr>
            <w:r w:rsidRPr="00FB0F64">
              <w:rPr>
                <w:sz w:val="20"/>
                <w:szCs w:val="20"/>
              </w:rPr>
              <w:t>out</w:t>
            </w:r>
          </w:p>
        </w:tc>
        <w:tc>
          <w:tcPr>
            <w:tcW w:w="1086" w:type="dxa"/>
          </w:tcPr>
          <w:p w14:paraId="415AC65B" w14:textId="77777777" w:rsidR="00FB0F64" w:rsidRPr="00FB0F64" w:rsidRDefault="00FB0F64" w:rsidP="00E15326">
            <w:pPr>
              <w:rPr>
                <w:sz w:val="20"/>
                <w:szCs w:val="20"/>
              </w:rPr>
            </w:pPr>
            <w:r w:rsidRPr="00FB0F64">
              <w:rPr>
                <w:sz w:val="20"/>
                <w:szCs w:val="20"/>
              </w:rPr>
              <w:t>FW</w:t>
            </w:r>
          </w:p>
        </w:tc>
        <w:tc>
          <w:tcPr>
            <w:tcW w:w="2604" w:type="dxa"/>
          </w:tcPr>
          <w:p w14:paraId="52786F9E"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715EE314" w14:textId="77777777" w:rsidR="00FB0F64" w:rsidRPr="00FB0F64" w:rsidRDefault="00FB0F64" w:rsidP="00E15326">
            <w:pPr>
              <w:rPr>
                <w:sz w:val="20"/>
                <w:szCs w:val="20"/>
              </w:rPr>
            </w:pPr>
          </w:p>
        </w:tc>
      </w:tr>
      <w:tr w:rsidR="00FB0F64" w:rsidRPr="00FB0F64" w14:paraId="3FDC68EF" w14:textId="77777777" w:rsidTr="00E15326">
        <w:trPr>
          <w:trHeight w:val="182"/>
        </w:trPr>
        <w:tc>
          <w:tcPr>
            <w:tcW w:w="2736" w:type="dxa"/>
          </w:tcPr>
          <w:p w14:paraId="3964BEDE" w14:textId="77777777" w:rsidR="00FB0F64" w:rsidRPr="00FB0F64" w:rsidRDefault="00FB0F64" w:rsidP="00E15326">
            <w:pPr>
              <w:rPr>
                <w:sz w:val="20"/>
                <w:szCs w:val="20"/>
              </w:rPr>
            </w:pPr>
            <w:r w:rsidRPr="00FB0F64">
              <w:rPr>
                <w:sz w:val="20"/>
                <w:szCs w:val="20"/>
              </w:rPr>
              <w:t>FAN_EN3_fpga</w:t>
            </w:r>
          </w:p>
        </w:tc>
        <w:tc>
          <w:tcPr>
            <w:tcW w:w="1766" w:type="dxa"/>
          </w:tcPr>
          <w:p w14:paraId="68FB1EB7" w14:textId="77777777" w:rsidR="00FB0F64" w:rsidRPr="00FB0F64" w:rsidRDefault="00FB0F64" w:rsidP="00E15326">
            <w:pPr>
              <w:rPr>
                <w:sz w:val="20"/>
                <w:szCs w:val="20"/>
              </w:rPr>
            </w:pPr>
            <w:r w:rsidRPr="00FB0F64">
              <w:rPr>
                <w:sz w:val="20"/>
                <w:szCs w:val="20"/>
              </w:rPr>
              <w:t>PL</w:t>
            </w:r>
          </w:p>
        </w:tc>
        <w:tc>
          <w:tcPr>
            <w:tcW w:w="1778" w:type="dxa"/>
          </w:tcPr>
          <w:p w14:paraId="04D64B0B" w14:textId="77777777" w:rsidR="00FB0F64" w:rsidRPr="00FB0F64" w:rsidRDefault="00FB0F64" w:rsidP="00E15326">
            <w:pPr>
              <w:rPr>
                <w:sz w:val="20"/>
                <w:szCs w:val="20"/>
              </w:rPr>
            </w:pPr>
            <w:r w:rsidRPr="00FB0F64">
              <w:rPr>
                <w:sz w:val="20"/>
                <w:szCs w:val="20"/>
              </w:rPr>
              <w:t>out</w:t>
            </w:r>
          </w:p>
        </w:tc>
        <w:tc>
          <w:tcPr>
            <w:tcW w:w="1086" w:type="dxa"/>
          </w:tcPr>
          <w:p w14:paraId="2C09A270" w14:textId="77777777" w:rsidR="00FB0F64" w:rsidRPr="00FB0F64" w:rsidRDefault="00FB0F64" w:rsidP="00E15326">
            <w:pPr>
              <w:rPr>
                <w:sz w:val="20"/>
                <w:szCs w:val="20"/>
              </w:rPr>
            </w:pPr>
            <w:r w:rsidRPr="00FB0F64">
              <w:rPr>
                <w:sz w:val="20"/>
                <w:szCs w:val="20"/>
              </w:rPr>
              <w:t>FW</w:t>
            </w:r>
          </w:p>
        </w:tc>
        <w:tc>
          <w:tcPr>
            <w:tcW w:w="2604" w:type="dxa"/>
          </w:tcPr>
          <w:p w14:paraId="08A97A6F"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8CA9C55" w14:textId="77777777" w:rsidR="00FB0F64" w:rsidRPr="00FB0F64" w:rsidRDefault="00FB0F64" w:rsidP="00E15326">
            <w:pPr>
              <w:rPr>
                <w:sz w:val="20"/>
                <w:szCs w:val="20"/>
              </w:rPr>
            </w:pPr>
          </w:p>
        </w:tc>
      </w:tr>
      <w:tr w:rsidR="00FB0F64" w:rsidRPr="00FB0F64" w14:paraId="6CD2ED48" w14:textId="77777777" w:rsidTr="00E15326">
        <w:trPr>
          <w:trHeight w:val="182"/>
        </w:trPr>
        <w:tc>
          <w:tcPr>
            <w:tcW w:w="2736" w:type="dxa"/>
          </w:tcPr>
          <w:p w14:paraId="05B25C90" w14:textId="77777777" w:rsidR="00FB0F64" w:rsidRPr="00FB0F64" w:rsidRDefault="00FB0F64" w:rsidP="00E15326">
            <w:pPr>
              <w:rPr>
                <w:sz w:val="20"/>
                <w:szCs w:val="20"/>
              </w:rPr>
            </w:pPr>
            <w:r w:rsidRPr="00FB0F64">
              <w:rPr>
                <w:sz w:val="20"/>
                <w:szCs w:val="20"/>
              </w:rPr>
              <w:t>ETH_TX_CLK</w:t>
            </w:r>
          </w:p>
        </w:tc>
        <w:tc>
          <w:tcPr>
            <w:tcW w:w="1766" w:type="dxa"/>
          </w:tcPr>
          <w:p w14:paraId="2695BB95" w14:textId="77777777" w:rsidR="00FB0F64" w:rsidRPr="00FB0F64" w:rsidRDefault="00FB0F64" w:rsidP="00E15326">
            <w:pPr>
              <w:rPr>
                <w:sz w:val="20"/>
                <w:szCs w:val="20"/>
              </w:rPr>
            </w:pPr>
            <w:r w:rsidRPr="00FB0F64">
              <w:rPr>
                <w:sz w:val="20"/>
                <w:szCs w:val="20"/>
              </w:rPr>
              <w:t>PS</w:t>
            </w:r>
          </w:p>
        </w:tc>
        <w:tc>
          <w:tcPr>
            <w:tcW w:w="1778" w:type="dxa"/>
          </w:tcPr>
          <w:p w14:paraId="594A109B" w14:textId="77777777" w:rsidR="00FB0F64" w:rsidRPr="00FB0F64" w:rsidRDefault="00FB0F64" w:rsidP="00E15326">
            <w:pPr>
              <w:rPr>
                <w:sz w:val="20"/>
                <w:szCs w:val="20"/>
              </w:rPr>
            </w:pPr>
          </w:p>
        </w:tc>
        <w:tc>
          <w:tcPr>
            <w:tcW w:w="1086" w:type="dxa"/>
          </w:tcPr>
          <w:p w14:paraId="096BDD1C" w14:textId="77777777" w:rsidR="00FB0F64" w:rsidRPr="00FB0F64" w:rsidRDefault="00FB0F64" w:rsidP="00E15326">
            <w:pPr>
              <w:rPr>
                <w:sz w:val="20"/>
                <w:szCs w:val="20"/>
              </w:rPr>
            </w:pPr>
          </w:p>
        </w:tc>
        <w:tc>
          <w:tcPr>
            <w:tcW w:w="2604" w:type="dxa"/>
          </w:tcPr>
          <w:p w14:paraId="0A0E23A3" w14:textId="77777777" w:rsidR="00FB0F64" w:rsidRPr="00FB0F64" w:rsidRDefault="00FB0F64" w:rsidP="00E15326">
            <w:pPr>
              <w:rPr>
                <w:sz w:val="20"/>
                <w:szCs w:val="20"/>
              </w:rPr>
            </w:pPr>
          </w:p>
        </w:tc>
        <w:tc>
          <w:tcPr>
            <w:tcW w:w="1224" w:type="dxa"/>
          </w:tcPr>
          <w:p w14:paraId="5B79DAFC" w14:textId="77777777" w:rsidR="00FB0F64" w:rsidRPr="00FB0F64" w:rsidRDefault="00FB0F64" w:rsidP="00E15326">
            <w:pPr>
              <w:rPr>
                <w:sz w:val="20"/>
                <w:szCs w:val="20"/>
              </w:rPr>
            </w:pPr>
          </w:p>
        </w:tc>
      </w:tr>
      <w:tr w:rsidR="00FB0F64" w:rsidRPr="00FB0F64" w14:paraId="317CAC53" w14:textId="77777777" w:rsidTr="00E15326">
        <w:trPr>
          <w:trHeight w:val="182"/>
        </w:trPr>
        <w:tc>
          <w:tcPr>
            <w:tcW w:w="2736" w:type="dxa"/>
          </w:tcPr>
          <w:p w14:paraId="72E5C708" w14:textId="77777777" w:rsidR="00FB0F64" w:rsidRPr="00FB0F64" w:rsidRDefault="00FB0F64" w:rsidP="00E15326">
            <w:pPr>
              <w:rPr>
                <w:sz w:val="20"/>
                <w:szCs w:val="20"/>
              </w:rPr>
            </w:pPr>
            <w:r w:rsidRPr="00FB0F64">
              <w:rPr>
                <w:sz w:val="20"/>
                <w:szCs w:val="20"/>
              </w:rPr>
              <w:t xml:space="preserve">ETH_TXD0  </w:t>
            </w:r>
          </w:p>
        </w:tc>
        <w:tc>
          <w:tcPr>
            <w:tcW w:w="1766" w:type="dxa"/>
          </w:tcPr>
          <w:p w14:paraId="7411830D" w14:textId="77777777" w:rsidR="00FB0F64" w:rsidRPr="00FB0F64" w:rsidRDefault="00FB0F64" w:rsidP="00E15326">
            <w:pPr>
              <w:rPr>
                <w:color w:val="000000"/>
                <w:sz w:val="20"/>
                <w:szCs w:val="20"/>
              </w:rPr>
            </w:pPr>
            <w:r w:rsidRPr="00FB0F64">
              <w:rPr>
                <w:sz w:val="20"/>
                <w:szCs w:val="20"/>
              </w:rPr>
              <w:t>PS</w:t>
            </w:r>
          </w:p>
        </w:tc>
        <w:tc>
          <w:tcPr>
            <w:tcW w:w="1778" w:type="dxa"/>
          </w:tcPr>
          <w:p w14:paraId="5EDD8162" w14:textId="77777777" w:rsidR="00FB0F64" w:rsidRPr="00FB0F64" w:rsidRDefault="00FB0F64" w:rsidP="00E15326">
            <w:pPr>
              <w:rPr>
                <w:sz w:val="20"/>
                <w:szCs w:val="20"/>
              </w:rPr>
            </w:pPr>
          </w:p>
        </w:tc>
        <w:tc>
          <w:tcPr>
            <w:tcW w:w="1086" w:type="dxa"/>
          </w:tcPr>
          <w:p w14:paraId="72B96996" w14:textId="77777777" w:rsidR="00FB0F64" w:rsidRPr="00FB0F64" w:rsidRDefault="00FB0F64" w:rsidP="00E15326">
            <w:pPr>
              <w:rPr>
                <w:sz w:val="20"/>
                <w:szCs w:val="20"/>
              </w:rPr>
            </w:pPr>
          </w:p>
        </w:tc>
        <w:tc>
          <w:tcPr>
            <w:tcW w:w="2604" w:type="dxa"/>
          </w:tcPr>
          <w:p w14:paraId="4E14894A" w14:textId="77777777" w:rsidR="00FB0F64" w:rsidRPr="00FB0F64" w:rsidRDefault="00FB0F64" w:rsidP="00E15326">
            <w:pPr>
              <w:rPr>
                <w:sz w:val="20"/>
                <w:szCs w:val="20"/>
              </w:rPr>
            </w:pPr>
          </w:p>
        </w:tc>
        <w:tc>
          <w:tcPr>
            <w:tcW w:w="1224" w:type="dxa"/>
          </w:tcPr>
          <w:p w14:paraId="04E3C802" w14:textId="77777777" w:rsidR="00FB0F64" w:rsidRPr="00FB0F64" w:rsidRDefault="00FB0F64" w:rsidP="00E15326">
            <w:pPr>
              <w:rPr>
                <w:sz w:val="20"/>
                <w:szCs w:val="20"/>
              </w:rPr>
            </w:pPr>
          </w:p>
        </w:tc>
      </w:tr>
      <w:tr w:rsidR="00FB0F64" w:rsidRPr="00FB0F64" w14:paraId="6102E689" w14:textId="77777777" w:rsidTr="00E15326">
        <w:trPr>
          <w:trHeight w:val="182"/>
        </w:trPr>
        <w:tc>
          <w:tcPr>
            <w:tcW w:w="2736" w:type="dxa"/>
          </w:tcPr>
          <w:p w14:paraId="16EBBD74" w14:textId="77777777" w:rsidR="00FB0F64" w:rsidRPr="00FB0F64" w:rsidRDefault="00FB0F64" w:rsidP="00E15326">
            <w:pPr>
              <w:rPr>
                <w:sz w:val="20"/>
                <w:szCs w:val="20"/>
              </w:rPr>
            </w:pPr>
            <w:r w:rsidRPr="00FB0F64">
              <w:rPr>
                <w:sz w:val="20"/>
                <w:szCs w:val="20"/>
              </w:rPr>
              <w:t xml:space="preserve">ETH_TXD1  </w:t>
            </w:r>
          </w:p>
        </w:tc>
        <w:tc>
          <w:tcPr>
            <w:tcW w:w="1766" w:type="dxa"/>
          </w:tcPr>
          <w:p w14:paraId="6CCFC1B0" w14:textId="77777777" w:rsidR="00FB0F64" w:rsidRPr="00FB0F64" w:rsidRDefault="00FB0F64" w:rsidP="00E15326">
            <w:pPr>
              <w:rPr>
                <w:sz w:val="20"/>
                <w:szCs w:val="20"/>
              </w:rPr>
            </w:pPr>
            <w:r w:rsidRPr="00FB0F64">
              <w:rPr>
                <w:sz w:val="20"/>
                <w:szCs w:val="20"/>
              </w:rPr>
              <w:t>PS</w:t>
            </w:r>
          </w:p>
        </w:tc>
        <w:tc>
          <w:tcPr>
            <w:tcW w:w="1778" w:type="dxa"/>
          </w:tcPr>
          <w:p w14:paraId="79465FC4" w14:textId="77777777" w:rsidR="00FB0F64" w:rsidRPr="00FB0F64" w:rsidRDefault="00FB0F64" w:rsidP="00E15326">
            <w:pPr>
              <w:rPr>
                <w:sz w:val="20"/>
                <w:szCs w:val="20"/>
              </w:rPr>
            </w:pPr>
          </w:p>
        </w:tc>
        <w:tc>
          <w:tcPr>
            <w:tcW w:w="1086" w:type="dxa"/>
          </w:tcPr>
          <w:p w14:paraId="1BD4D286" w14:textId="77777777" w:rsidR="00FB0F64" w:rsidRPr="00FB0F64" w:rsidRDefault="00FB0F64" w:rsidP="00E15326">
            <w:pPr>
              <w:rPr>
                <w:sz w:val="20"/>
                <w:szCs w:val="20"/>
              </w:rPr>
            </w:pPr>
          </w:p>
        </w:tc>
        <w:tc>
          <w:tcPr>
            <w:tcW w:w="2604" w:type="dxa"/>
          </w:tcPr>
          <w:p w14:paraId="4E9D1CF2" w14:textId="77777777" w:rsidR="00FB0F64" w:rsidRPr="00FB0F64" w:rsidRDefault="00FB0F64" w:rsidP="00E15326">
            <w:pPr>
              <w:rPr>
                <w:sz w:val="20"/>
                <w:szCs w:val="20"/>
              </w:rPr>
            </w:pPr>
          </w:p>
        </w:tc>
        <w:tc>
          <w:tcPr>
            <w:tcW w:w="1224" w:type="dxa"/>
          </w:tcPr>
          <w:p w14:paraId="7C6C4794" w14:textId="77777777" w:rsidR="00FB0F64" w:rsidRPr="00FB0F64" w:rsidRDefault="00FB0F64" w:rsidP="00E15326">
            <w:pPr>
              <w:rPr>
                <w:sz w:val="20"/>
                <w:szCs w:val="20"/>
              </w:rPr>
            </w:pPr>
          </w:p>
        </w:tc>
      </w:tr>
      <w:tr w:rsidR="00FB0F64" w:rsidRPr="00FB0F64" w14:paraId="4807B6D2" w14:textId="77777777" w:rsidTr="00E15326">
        <w:trPr>
          <w:trHeight w:val="182"/>
        </w:trPr>
        <w:tc>
          <w:tcPr>
            <w:tcW w:w="2736" w:type="dxa"/>
          </w:tcPr>
          <w:p w14:paraId="4752F3A8" w14:textId="77777777" w:rsidR="00FB0F64" w:rsidRPr="00FB0F64" w:rsidRDefault="00FB0F64" w:rsidP="00E15326">
            <w:pPr>
              <w:rPr>
                <w:sz w:val="20"/>
                <w:szCs w:val="20"/>
              </w:rPr>
            </w:pPr>
            <w:r w:rsidRPr="00FB0F64">
              <w:rPr>
                <w:sz w:val="20"/>
                <w:szCs w:val="20"/>
              </w:rPr>
              <w:t>ETH_TXD2</w:t>
            </w:r>
          </w:p>
        </w:tc>
        <w:tc>
          <w:tcPr>
            <w:tcW w:w="1766" w:type="dxa"/>
          </w:tcPr>
          <w:p w14:paraId="545A3E5C" w14:textId="77777777" w:rsidR="00FB0F64" w:rsidRPr="00FB0F64" w:rsidRDefault="00FB0F64" w:rsidP="00E15326">
            <w:pPr>
              <w:rPr>
                <w:sz w:val="20"/>
                <w:szCs w:val="20"/>
              </w:rPr>
            </w:pPr>
            <w:r w:rsidRPr="00FB0F64">
              <w:rPr>
                <w:sz w:val="20"/>
                <w:szCs w:val="20"/>
              </w:rPr>
              <w:t>PS</w:t>
            </w:r>
          </w:p>
        </w:tc>
        <w:tc>
          <w:tcPr>
            <w:tcW w:w="1778" w:type="dxa"/>
          </w:tcPr>
          <w:p w14:paraId="25173075" w14:textId="77777777" w:rsidR="00FB0F64" w:rsidRPr="00FB0F64" w:rsidRDefault="00FB0F64" w:rsidP="00E15326">
            <w:pPr>
              <w:rPr>
                <w:sz w:val="20"/>
                <w:szCs w:val="20"/>
              </w:rPr>
            </w:pPr>
          </w:p>
        </w:tc>
        <w:tc>
          <w:tcPr>
            <w:tcW w:w="1086" w:type="dxa"/>
          </w:tcPr>
          <w:p w14:paraId="05AAB49A" w14:textId="77777777" w:rsidR="00FB0F64" w:rsidRPr="00FB0F64" w:rsidRDefault="00FB0F64" w:rsidP="00E15326">
            <w:pPr>
              <w:rPr>
                <w:sz w:val="20"/>
                <w:szCs w:val="20"/>
              </w:rPr>
            </w:pPr>
          </w:p>
        </w:tc>
        <w:tc>
          <w:tcPr>
            <w:tcW w:w="2604" w:type="dxa"/>
          </w:tcPr>
          <w:p w14:paraId="00DF1EFD" w14:textId="77777777" w:rsidR="00FB0F64" w:rsidRPr="00FB0F64" w:rsidRDefault="00FB0F64" w:rsidP="00E15326">
            <w:pPr>
              <w:rPr>
                <w:sz w:val="20"/>
                <w:szCs w:val="20"/>
              </w:rPr>
            </w:pPr>
          </w:p>
        </w:tc>
        <w:tc>
          <w:tcPr>
            <w:tcW w:w="1224" w:type="dxa"/>
          </w:tcPr>
          <w:p w14:paraId="0AB47561" w14:textId="77777777" w:rsidR="00FB0F64" w:rsidRPr="00FB0F64" w:rsidRDefault="00FB0F64" w:rsidP="00E15326">
            <w:pPr>
              <w:rPr>
                <w:sz w:val="20"/>
                <w:szCs w:val="20"/>
              </w:rPr>
            </w:pPr>
          </w:p>
        </w:tc>
      </w:tr>
      <w:tr w:rsidR="00FB0F64" w:rsidRPr="00FB0F64" w14:paraId="7FBA27BF" w14:textId="77777777" w:rsidTr="00E15326">
        <w:trPr>
          <w:trHeight w:val="182"/>
        </w:trPr>
        <w:tc>
          <w:tcPr>
            <w:tcW w:w="2736" w:type="dxa"/>
          </w:tcPr>
          <w:p w14:paraId="6AFD7E8D" w14:textId="77777777" w:rsidR="00FB0F64" w:rsidRPr="00FB0F64" w:rsidRDefault="00FB0F64" w:rsidP="00E15326">
            <w:pPr>
              <w:rPr>
                <w:sz w:val="20"/>
                <w:szCs w:val="20"/>
              </w:rPr>
            </w:pPr>
            <w:r w:rsidRPr="00FB0F64">
              <w:rPr>
                <w:sz w:val="20"/>
                <w:szCs w:val="20"/>
              </w:rPr>
              <w:t xml:space="preserve">ETH_TXD3   </w:t>
            </w:r>
          </w:p>
        </w:tc>
        <w:tc>
          <w:tcPr>
            <w:tcW w:w="1766" w:type="dxa"/>
          </w:tcPr>
          <w:p w14:paraId="19ECCABB" w14:textId="77777777" w:rsidR="00FB0F64" w:rsidRPr="00FB0F64" w:rsidRDefault="00FB0F64" w:rsidP="00E15326">
            <w:pPr>
              <w:rPr>
                <w:sz w:val="20"/>
                <w:szCs w:val="20"/>
              </w:rPr>
            </w:pPr>
            <w:r w:rsidRPr="00FB0F64">
              <w:rPr>
                <w:sz w:val="20"/>
                <w:szCs w:val="20"/>
              </w:rPr>
              <w:t>PS</w:t>
            </w:r>
          </w:p>
        </w:tc>
        <w:tc>
          <w:tcPr>
            <w:tcW w:w="1778" w:type="dxa"/>
          </w:tcPr>
          <w:p w14:paraId="2C2A23CE" w14:textId="77777777" w:rsidR="00FB0F64" w:rsidRPr="00FB0F64" w:rsidRDefault="00FB0F64" w:rsidP="00E15326">
            <w:pPr>
              <w:rPr>
                <w:sz w:val="20"/>
                <w:szCs w:val="20"/>
              </w:rPr>
            </w:pPr>
          </w:p>
        </w:tc>
        <w:tc>
          <w:tcPr>
            <w:tcW w:w="1086" w:type="dxa"/>
          </w:tcPr>
          <w:p w14:paraId="67AC4E54" w14:textId="77777777" w:rsidR="00FB0F64" w:rsidRPr="00FB0F64" w:rsidRDefault="00FB0F64" w:rsidP="00E15326">
            <w:pPr>
              <w:rPr>
                <w:sz w:val="20"/>
                <w:szCs w:val="20"/>
              </w:rPr>
            </w:pPr>
          </w:p>
        </w:tc>
        <w:tc>
          <w:tcPr>
            <w:tcW w:w="2604" w:type="dxa"/>
          </w:tcPr>
          <w:p w14:paraId="5845EB11" w14:textId="77777777" w:rsidR="00FB0F64" w:rsidRPr="00FB0F64" w:rsidRDefault="00FB0F64" w:rsidP="00E15326">
            <w:pPr>
              <w:rPr>
                <w:sz w:val="20"/>
                <w:szCs w:val="20"/>
              </w:rPr>
            </w:pPr>
          </w:p>
        </w:tc>
        <w:tc>
          <w:tcPr>
            <w:tcW w:w="1224" w:type="dxa"/>
          </w:tcPr>
          <w:p w14:paraId="0D57E35D" w14:textId="77777777" w:rsidR="00FB0F64" w:rsidRPr="00FB0F64" w:rsidRDefault="00FB0F64" w:rsidP="00E15326">
            <w:pPr>
              <w:rPr>
                <w:sz w:val="20"/>
                <w:szCs w:val="20"/>
              </w:rPr>
            </w:pPr>
          </w:p>
        </w:tc>
      </w:tr>
      <w:tr w:rsidR="00FB0F64" w:rsidRPr="00FB0F64" w14:paraId="7D3F7E04" w14:textId="77777777" w:rsidTr="00E15326">
        <w:trPr>
          <w:trHeight w:val="182"/>
        </w:trPr>
        <w:tc>
          <w:tcPr>
            <w:tcW w:w="2736" w:type="dxa"/>
          </w:tcPr>
          <w:p w14:paraId="2393B6BC" w14:textId="77777777" w:rsidR="00FB0F64" w:rsidRPr="00FB0F64" w:rsidRDefault="00FB0F64" w:rsidP="00E15326">
            <w:pPr>
              <w:rPr>
                <w:color w:val="000000"/>
                <w:sz w:val="20"/>
                <w:szCs w:val="20"/>
              </w:rPr>
            </w:pPr>
            <w:r w:rsidRPr="00FB0F64">
              <w:rPr>
                <w:sz w:val="20"/>
                <w:szCs w:val="20"/>
              </w:rPr>
              <w:t>ETH_TX_CTRL</w:t>
            </w:r>
          </w:p>
        </w:tc>
        <w:tc>
          <w:tcPr>
            <w:tcW w:w="1766" w:type="dxa"/>
          </w:tcPr>
          <w:p w14:paraId="74D616F2" w14:textId="77777777" w:rsidR="00FB0F64" w:rsidRPr="00FB0F64" w:rsidRDefault="00FB0F64" w:rsidP="00E15326">
            <w:pPr>
              <w:rPr>
                <w:sz w:val="20"/>
                <w:szCs w:val="20"/>
              </w:rPr>
            </w:pPr>
            <w:r w:rsidRPr="00FB0F64">
              <w:rPr>
                <w:sz w:val="20"/>
                <w:szCs w:val="20"/>
              </w:rPr>
              <w:t>PS</w:t>
            </w:r>
          </w:p>
        </w:tc>
        <w:tc>
          <w:tcPr>
            <w:tcW w:w="1778" w:type="dxa"/>
          </w:tcPr>
          <w:p w14:paraId="543B3B26" w14:textId="77777777" w:rsidR="00FB0F64" w:rsidRPr="00FB0F64" w:rsidRDefault="00FB0F64" w:rsidP="00E15326">
            <w:pPr>
              <w:rPr>
                <w:sz w:val="20"/>
                <w:szCs w:val="20"/>
              </w:rPr>
            </w:pPr>
          </w:p>
        </w:tc>
        <w:tc>
          <w:tcPr>
            <w:tcW w:w="1086" w:type="dxa"/>
          </w:tcPr>
          <w:p w14:paraId="7F58F6BE" w14:textId="77777777" w:rsidR="00FB0F64" w:rsidRPr="00FB0F64" w:rsidRDefault="00FB0F64" w:rsidP="00E15326">
            <w:pPr>
              <w:rPr>
                <w:sz w:val="20"/>
                <w:szCs w:val="20"/>
              </w:rPr>
            </w:pPr>
          </w:p>
        </w:tc>
        <w:tc>
          <w:tcPr>
            <w:tcW w:w="2604" w:type="dxa"/>
          </w:tcPr>
          <w:p w14:paraId="12FEE457" w14:textId="77777777" w:rsidR="00FB0F64" w:rsidRPr="00FB0F64" w:rsidRDefault="00FB0F64" w:rsidP="00E15326">
            <w:pPr>
              <w:rPr>
                <w:sz w:val="20"/>
                <w:szCs w:val="20"/>
              </w:rPr>
            </w:pPr>
          </w:p>
        </w:tc>
        <w:tc>
          <w:tcPr>
            <w:tcW w:w="1224" w:type="dxa"/>
          </w:tcPr>
          <w:p w14:paraId="578AA742" w14:textId="77777777" w:rsidR="00FB0F64" w:rsidRPr="00FB0F64" w:rsidRDefault="00FB0F64" w:rsidP="00E15326">
            <w:pPr>
              <w:rPr>
                <w:sz w:val="20"/>
                <w:szCs w:val="20"/>
              </w:rPr>
            </w:pPr>
          </w:p>
        </w:tc>
      </w:tr>
      <w:tr w:rsidR="00FB0F64" w:rsidRPr="00FB0F64" w14:paraId="55B6B1B2" w14:textId="77777777" w:rsidTr="00E15326">
        <w:trPr>
          <w:trHeight w:val="182"/>
        </w:trPr>
        <w:tc>
          <w:tcPr>
            <w:tcW w:w="2736" w:type="dxa"/>
          </w:tcPr>
          <w:p w14:paraId="07D26701" w14:textId="77777777" w:rsidR="00FB0F64" w:rsidRPr="00FB0F64" w:rsidRDefault="00FB0F64" w:rsidP="00E15326">
            <w:pPr>
              <w:rPr>
                <w:sz w:val="20"/>
                <w:szCs w:val="20"/>
              </w:rPr>
            </w:pPr>
            <w:r w:rsidRPr="00FB0F64">
              <w:rPr>
                <w:sz w:val="20"/>
                <w:szCs w:val="20"/>
              </w:rPr>
              <w:t>ETH_RX_CLK</w:t>
            </w:r>
          </w:p>
        </w:tc>
        <w:tc>
          <w:tcPr>
            <w:tcW w:w="1766" w:type="dxa"/>
          </w:tcPr>
          <w:p w14:paraId="2DC6351B" w14:textId="77777777" w:rsidR="00FB0F64" w:rsidRPr="00FB0F64" w:rsidRDefault="00FB0F64" w:rsidP="00E15326">
            <w:pPr>
              <w:rPr>
                <w:sz w:val="20"/>
                <w:szCs w:val="20"/>
              </w:rPr>
            </w:pPr>
            <w:r w:rsidRPr="00FB0F64">
              <w:rPr>
                <w:sz w:val="20"/>
                <w:szCs w:val="20"/>
              </w:rPr>
              <w:t>PS</w:t>
            </w:r>
          </w:p>
        </w:tc>
        <w:tc>
          <w:tcPr>
            <w:tcW w:w="1778" w:type="dxa"/>
          </w:tcPr>
          <w:p w14:paraId="27F018F0" w14:textId="77777777" w:rsidR="00FB0F64" w:rsidRPr="00FB0F64" w:rsidRDefault="00FB0F64" w:rsidP="00E15326">
            <w:pPr>
              <w:rPr>
                <w:sz w:val="20"/>
                <w:szCs w:val="20"/>
              </w:rPr>
            </w:pPr>
          </w:p>
        </w:tc>
        <w:tc>
          <w:tcPr>
            <w:tcW w:w="1086" w:type="dxa"/>
          </w:tcPr>
          <w:p w14:paraId="40F977A5" w14:textId="77777777" w:rsidR="00FB0F64" w:rsidRPr="00FB0F64" w:rsidRDefault="00FB0F64" w:rsidP="00E15326">
            <w:pPr>
              <w:rPr>
                <w:sz w:val="20"/>
                <w:szCs w:val="20"/>
              </w:rPr>
            </w:pPr>
          </w:p>
        </w:tc>
        <w:tc>
          <w:tcPr>
            <w:tcW w:w="2604" w:type="dxa"/>
          </w:tcPr>
          <w:p w14:paraId="3D6FC138" w14:textId="77777777" w:rsidR="00FB0F64" w:rsidRPr="00FB0F64" w:rsidRDefault="00FB0F64" w:rsidP="00E15326">
            <w:pPr>
              <w:rPr>
                <w:sz w:val="20"/>
                <w:szCs w:val="20"/>
              </w:rPr>
            </w:pPr>
          </w:p>
        </w:tc>
        <w:tc>
          <w:tcPr>
            <w:tcW w:w="1224" w:type="dxa"/>
          </w:tcPr>
          <w:p w14:paraId="035457BD" w14:textId="77777777" w:rsidR="00FB0F64" w:rsidRPr="00FB0F64" w:rsidRDefault="00FB0F64" w:rsidP="00E15326">
            <w:pPr>
              <w:rPr>
                <w:sz w:val="20"/>
                <w:szCs w:val="20"/>
              </w:rPr>
            </w:pPr>
          </w:p>
        </w:tc>
      </w:tr>
      <w:tr w:rsidR="00FB0F64" w:rsidRPr="00FB0F64" w14:paraId="0B08F2B6" w14:textId="77777777" w:rsidTr="00E15326">
        <w:trPr>
          <w:trHeight w:val="182"/>
        </w:trPr>
        <w:tc>
          <w:tcPr>
            <w:tcW w:w="2736" w:type="dxa"/>
          </w:tcPr>
          <w:p w14:paraId="5CCBD0CE" w14:textId="77777777" w:rsidR="00FB0F64" w:rsidRPr="00FB0F64" w:rsidRDefault="00FB0F64" w:rsidP="00E15326">
            <w:pPr>
              <w:rPr>
                <w:sz w:val="20"/>
                <w:szCs w:val="20"/>
              </w:rPr>
            </w:pPr>
            <w:r w:rsidRPr="00FB0F64">
              <w:rPr>
                <w:sz w:val="20"/>
                <w:szCs w:val="20"/>
              </w:rPr>
              <w:t>ETH_RXD0</w:t>
            </w:r>
          </w:p>
        </w:tc>
        <w:tc>
          <w:tcPr>
            <w:tcW w:w="1766" w:type="dxa"/>
          </w:tcPr>
          <w:p w14:paraId="12166932" w14:textId="77777777" w:rsidR="00FB0F64" w:rsidRPr="00FB0F64" w:rsidRDefault="00FB0F64" w:rsidP="00E15326">
            <w:pPr>
              <w:rPr>
                <w:sz w:val="20"/>
                <w:szCs w:val="20"/>
              </w:rPr>
            </w:pPr>
            <w:r w:rsidRPr="00FB0F64">
              <w:rPr>
                <w:sz w:val="20"/>
                <w:szCs w:val="20"/>
              </w:rPr>
              <w:t>PS</w:t>
            </w:r>
          </w:p>
        </w:tc>
        <w:tc>
          <w:tcPr>
            <w:tcW w:w="1778" w:type="dxa"/>
          </w:tcPr>
          <w:p w14:paraId="00CE6E65" w14:textId="77777777" w:rsidR="00FB0F64" w:rsidRPr="00FB0F64" w:rsidRDefault="00FB0F64" w:rsidP="00E15326">
            <w:pPr>
              <w:rPr>
                <w:sz w:val="20"/>
                <w:szCs w:val="20"/>
              </w:rPr>
            </w:pPr>
          </w:p>
        </w:tc>
        <w:tc>
          <w:tcPr>
            <w:tcW w:w="1086" w:type="dxa"/>
          </w:tcPr>
          <w:p w14:paraId="0A6DDA42" w14:textId="77777777" w:rsidR="00FB0F64" w:rsidRPr="00FB0F64" w:rsidRDefault="00FB0F64" w:rsidP="00E15326">
            <w:pPr>
              <w:rPr>
                <w:sz w:val="20"/>
                <w:szCs w:val="20"/>
              </w:rPr>
            </w:pPr>
          </w:p>
        </w:tc>
        <w:tc>
          <w:tcPr>
            <w:tcW w:w="2604" w:type="dxa"/>
          </w:tcPr>
          <w:p w14:paraId="335AC6FB" w14:textId="77777777" w:rsidR="00FB0F64" w:rsidRPr="00FB0F64" w:rsidRDefault="00FB0F64" w:rsidP="00E15326">
            <w:pPr>
              <w:rPr>
                <w:sz w:val="20"/>
                <w:szCs w:val="20"/>
              </w:rPr>
            </w:pPr>
          </w:p>
        </w:tc>
        <w:tc>
          <w:tcPr>
            <w:tcW w:w="1224" w:type="dxa"/>
          </w:tcPr>
          <w:p w14:paraId="3C906895" w14:textId="77777777" w:rsidR="00FB0F64" w:rsidRPr="00FB0F64" w:rsidRDefault="00FB0F64" w:rsidP="00E15326">
            <w:pPr>
              <w:rPr>
                <w:sz w:val="20"/>
                <w:szCs w:val="20"/>
              </w:rPr>
            </w:pPr>
          </w:p>
        </w:tc>
      </w:tr>
      <w:tr w:rsidR="00FB0F64" w:rsidRPr="00FB0F64" w14:paraId="018077E4" w14:textId="77777777" w:rsidTr="00E15326">
        <w:trPr>
          <w:trHeight w:val="182"/>
        </w:trPr>
        <w:tc>
          <w:tcPr>
            <w:tcW w:w="2736" w:type="dxa"/>
          </w:tcPr>
          <w:p w14:paraId="7153F25A" w14:textId="77777777" w:rsidR="00FB0F64" w:rsidRPr="00FB0F64" w:rsidRDefault="00FB0F64" w:rsidP="00E15326">
            <w:pPr>
              <w:rPr>
                <w:sz w:val="20"/>
                <w:szCs w:val="20"/>
              </w:rPr>
            </w:pPr>
            <w:r w:rsidRPr="00FB0F64">
              <w:rPr>
                <w:sz w:val="20"/>
                <w:szCs w:val="20"/>
              </w:rPr>
              <w:t>ETH_RXD1</w:t>
            </w:r>
          </w:p>
        </w:tc>
        <w:tc>
          <w:tcPr>
            <w:tcW w:w="1766" w:type="dxa"/>
          </w:tcPr>
          <w:p w14:paraId="3C85566A" w14:textId="77777777" w:rsidR="00FB0F64" w:rsidRPr="00FB0F64" w:rsidRDefault="00FB0F64" w:rsidP="00E15326">
            <w:pPr>
              <w:rPr>
                <w:color w:val="000000"/>
                <w:sz w:val="20"/>
                <w:szCs w:val="20"/>
              </w:rPr>
            </w:pPr>
            <w:r w:rsidRPr="00FB0F64">
              <w:rPr>
                <w:sz w:val="20"/>
                <w:szCs w:val="20"/>
              </w:rPr>
              <w:t>PS</w:t>
            </w:r>
          </w:p>
        </w:tc>
        <w:tc>
          <w:tcPr>
            <w:tcW w:w="1778" w:type="dxa"/>
          </w:tcPr>
          <w:p w14:paraId="6250F3C0" w14:textId="77777777" w:rsidR="00FB0F64" w:rsidRPr="00FB0F64" w:rsidRDefault="00FB0F64" w:rsidP="00E15326">
            <w:pPr>
              <w:rPr>
                <w:sz w:val="20"/>
                <w:szCs w:val="20"/>
              </w:rPr>
            </w:pPr>
          </w:p>
        </w:tc>
        <w:tc>
          <w:tcPr>
            <w:tcW w:w="1086" w:type="dxa"/>
          </w:tcPr>
          <w:p w14:paraId="56A40562" w14:textId="77777777" w:rsidR="00FB0F64" w:rsidRPr="00FB0F64" w:rsidRDefault="00FB0F64" w:rsidP="00E15326">
            <w:pPr>
              <w:rPr>
                <w:sz w:val="20"/>
                <w:szCs w:val="20"/>
              </w:rPr>
            </w:pPr>
          </w:p>
        </w:tc>
        <w:tc>
          <w:tcPr>
            <w:tcW w:w="2604" w:type="dxa"/>
          </w:tcPr>
          <w:p w14:paraId="6D6F6B5F" w14:textId="77777777" w:rsidR="00FB0F64" w:rsidRPr="00FB0F64" w:rsidRDefault="00FB0F64" w:rsidP="00E15326">
            <w:pPr>
              <w:rPr>
                <w:sz w:val="20"/>
                <w:szCs w:val="20"/>
              </w:rPr>
            </w:pPr>
          </w:p>
        </w:tc>
        <w:tc>
          <w:tcPr>
            <w:tcW w:w="1224" w:type="dxa"/>
          </w:tcPr>
          <w:p w14:paraId="6677157E" w14:textId="77777777" w:rsidR="00FB0F64" w:rsidRPr="00FB0F64" w:rsidRDefault="00FB0F64" w:rsidP="00E15326">
            <w:pPr>
              <w:rPr>
                <w:sz w:val="20"/>
                <w:szCs w:val="20"/>
              </w:rPr>
            </w:pPr>
          </w:p>
        </w:tc>
      </w:tr>
      <w:tr w:rsidR="00FB0F64" w:rsidRPr="00FB0F64" w14:paraId="39F6D0C0" w14:textId="77777777" w:rsidTr="00E15326">
        <w:trPr>
          <w:trHeight w:val="182"/>
        </w:trPr>
        <w:tc>
          <w:tcPr>
            <w:tcW w:w="2736" w:type="dxa"/>
          </w:tcPr>
          <w:p w14:paraId="388415A2" w14:textId="77777777" w:rsidR="00FB0F64" w:rsidRPr="00FB0F64" w:rsidRDefault="00FB0F64" w:rsidP="00E15326">
            <w:pPr>
              <w:rPr>
                <w:color w:val="000000"/>
                <w:sz w:val="20"/>
                <w:szCs w:val="20"/>
              </w:rPr>
            </w:pPr>
            <w:r w:rsidRPr="00FB0F64">
              <w:rPr>
                <w:sz w:val="20"/>
                <w:szCs w:val="20"/>
              </w:rPr>
              <w:t>ETH_RXD2</w:t>
            </w:r>
          </w:p>
        </w:tc>
        <w:tc>
          <w:tcPr>
            <w:tcW w:w="1766" w:type="dxa"/>
          </w:tcPr>
          <w:p w14:paraId="3E3EBD59" w14:textId="77777777" w:rsidR="00FB0F64" w:rsidRPr="00FB0F64" w:rsidRDefault="00FB0F64" w:rsidP="00E15326">
            <w:pPr>
              <w:rPr>
                <w:sz w:val="20"/>
                <w:szCs w:val="20"/>
              </w:rPr>
            </w:pPr>
            <w:r w:rsidRPr="00FB0F64">
              <w:rPr>
                <w:sz w:val="20"/>
                <w:szCs w:val="20"/>
              </w:rPr>
              <w:t>PS</w:t>
            </w:r>
          </w:p>
        </w:tc>
        <w:tc>
          <w:tcPr>
            <w:tcW w:w="1778" w:type="dxa"/>
          </w:tcPr>
          <w:p w14:paraId="07F2C7F1" w14:textId="77777777" w:rsidR="00FB0F64" w:rsidRPr="00FB0F64" w:rsidRDefault="00FB0F64" w:rsidP="00E15326">
            <w:pPr>
              <w:rPr>
                <w:sz w:val="20"/>
                <w:szCs w:val="20"/>
              </w:rPr>
            </w:pPr>
          </w:p>
        </w:tc>
        <w:tc>
          <w:tcPr>
            <w:tcW w:w="1086" w:type="dxa"/>
          </w:tcPr>
          <w:p w14:paraId="07ED1C68" w14:textId="77777777" w:rsidR="00FB0F64" w:rsidRPr="00FB0F64" w:rsidRDefault="00FB0F64" w:rsidP="00E15326">
            <w:pPr>
              <w:rPr>
                <w:sz w:val="20"/>
                <w:szCs w:val="20"/>
              </w:rPr>
            </w:pPr>
          </w:p>
        </w:tc>
        <w:tc>
          <w:tcPr>
            <w:tcW w:w="2604" w:type="dxa"/>
          </w:tcPr>
          <w:p w14:paraId="2E676992" w14:textId="77777777" w:rsidR="00FB0F64" w:rsidRPr="00FB0F64" w:rsidRDefault="00FB0F64" w:rsidP="00E15326">
            <w:pPr>
              <w:rPr>
                <w:sz w:val="20"/>
                <w:szCs w:val="20"/>
              </w:rPr>
            </w:pPr>
          </w:p>
        </w:tc>
        <w:tc>
          <w:tcPr>
            <w:tcW w:w="1224" w:type="dxa"/>
          </w:tcPr>
          <w:p w14:paraId="5049CAD3" w14:textId="77777777" w:rsidR="00FB0F64" w:rsidRPr="00FB0F64" w:rsidRDefault="00FB0F64" w:rsidP="00E15326">
            <w:pPr>
              <w:rPr>
                <w:sz w:val="20"/>
                <w:szCs w:val="20"/>
              </w:rPr>
            </w:pPr>
          </w:p>
        </w:tc>
      </w:tr>
      <w:tr w:rsidR="00FB0F64" w:rsidRPr="00FB0F64" w14:paraId="17A72BBE" w14:textId="77777777" w:rsidTr="00E15326">
        <w:trPr>
          <w:trHeight w:val="182"/>
        </w:trPr>
        <w:tc>
          <w:tcPr>
            <w:tcW w:w="2736" w:type="dxa"/>
          </w:tcPr>
          <w:p w14:paraId="4CB33642" w14:textId="77777777" w:rsidR="00FB0F64" w:rsidRPr="00FB0F64" w:rsidRDefault="00FB0F64" w:rsidP="00E15326">
            <w:pPr>
              <w:rPr>
                <w:sz w:val="20"/>
                <w:szCs w:val="20"/>
              </w:rPr>
            </w:pPr>
            <w:r w:rsidRPr="00FB0F64">
              <w:rPr>
                <w:sz w:val="20"/>
                <w:szCs w:val="20"/>
              </w:rPr>
              <w:t>ETH_RXD3</w:t>
            </w:r>
          </w:p>
        </w:tc>
        <w:tc>
          <w:tcPr>
            <w:tcW w:w="1766" w:type="dxa"/>
          </w:tcPr>
          <w:p w14:paraId="12355A05" w14:textId="77777777" w:rsidR="00FB0F64" w:rsidRPr="00FB0F64" w:rsidRDefault="00FB0F64" w:rsidP="00E15326">
            <w:pPr>
              <w:rPr>
                <w:sz w:val="20"/>
                <w:szCs w:val="20"/>
              </w:rPr>
            </w:pPr>
            <w:r w:rsidRPr="00FB0F64">
              <w:rPr>
                <w:sz w:val="20"/>
                <w:szCs w:val="20"/>
              </w:rPr>
              <w:t>PS</w:t>
            </w:r>
          </w:p>
        </w:tc>
        <w:tc>
          <w:tcPr>
            <w:tcW w:w="1778" w:type="dxa"/>
          </w:tcPr>
          <w:p w14:paraId="23CB35B4" w14:textId="77777777" w:rsidR="00FB0F64" w:rsidRPr="00FB0F64" w:rsidRDefault="00FB0F64" w:rsidP="00E15326">
            <w:pPr>
              <w:rPr>
                <w:sz w:val="20"/>
                <w:szCs w:val="20"/>
              </w:rPr>
            </w:pPr>
          </w:p>
        </w:tc>
        <w:tc>
          <w:tcPr>
            <w:tcW w:w="1086" w:type="dxa"/>
          </w:tcPr>
          <w:p w14:paraId="45D80398" w14:textId="77777777" w:rsidR="00FB0F64" w:rsidRPr="00FB0F64" w:rsidRDefault="00FB0F64" w:rsidP="00E15326">
            <w:pPr>
              <w:rPr>
                <w:sz w:val="20"/>
                <w:szCs w:val="20"/>
              </w:rPr>
            </w:pPr>
          </w:p>
        </w:tc>
        <w:tc>
          <w:tcPr>
            <w:tcW w:w="2604" w:type="dxa"/>
          </w:tcPr>
          <w:p w14:paraId="0B0EC9D2" w14:textId="77777777" w:rsidR="00FB0F64" w:rsidRPr="00FB0F64" w:rsidRDefault="00FB0F64" w:rsidP="00E15326">
            <w:pPr>
              <w:rPr>
                <w:sz w:val="20"/>
                <w:szCs w:val="20"/>
              </w:rPr>
            </w:pPr>
          </w:p>
        </w:tc>
        <w:tc>
          <w:tcPr>
            <w:tcW w:w="1224" w:type="dxa"/>
          </w:tcPr>
          <w:p w14:paraId="51612A78" w14:textId="77777777" w:rsidR="00FB0F64" w:rsidRPr="00FB0F64" w:rsidRDefault="00FB0F64" w:rsidP="00E15326">
            <w:pPr>
              <w:rPr>
                <w:sz w:val="20"/>
                <w:szCs w:val="20"/>
              </w:rPr>
            </w:pPr>
          </w:p>
        </w:tc>
      </w:tr>
      <w:tr w:rsidR="00FB0F64" w:rsidRPr="00FB0F64" w14:paraId="437C96EC" w14:textId="77777777" w:rsidTr="00E15326">
        <w:trPr>
          <w:trHeight w:val="182"/>
        </w:trPr>
        <w:tc>
          <w:tcPr>
            <w:tcW w:w="2736" w:type="dxa"/>
          </w:tcPr>
          <w:p w14:paraId="0345CBF4" w14:textId="77777777" w:rsidR="00FB0F64" w:rsidRPr="00FB0F64" w:rsidRDefault="00FB0F64" w:rsidP="00E15326">
            <w:pPr>
              <w:rPr>
                <w:sz w:val="20"/>
                <w:szCs w:val="20"/>
              </w:rPr>
            </w:pPr>
            <w:r w:rsidRPr="00FB0F64">
              <w:rPr>
                <w:sz w:val="20"/>
                <w:szCs w:val="20"/>
              </w:rPr>
              <w:lastRenderedPageBreak/>
              <w:t>ETH_RX_CTRL</w:t>
            </w:r>
          </w:p>
        </w:tc>
        <w:tc>
          <w:tcPr>
            <w:tcW w:w="1766" w:type="dxa"/>
          </w:tcPr>
          <w:p w14:paraId="27ADFE66" w14:textId="77777777" w:rsidR="00FB0F64" w:rsidRPr="00FB0F64" w:rsidRDefault="00FB0F64" w:rsidP="00E15326">
            <w:pPr>
              <w:rPr>
                <w:sz w:val="20"/>
                <w:szCs w:val="20"/>
              </w:rPr>
            </w:pPr>
            <w:r w:rsidRPr="00FB0F64">
              <w:rPr>
                <w:sz w:val="20"/>
                <w:szCs w:val="20"/>
              </w:rPr>
              <w:t>PS</w:t>
            </w:r>
          </w:p>
        </w:tc>
        <w:tc>
          <w:tcPr>
            <w:tcW w:w="1778" w:type="dxa"/>
          </w:tcPr>
          <w:p w14:paraId="59054FB8" w14:textId="77777777" w:rsidR="00FB0F64" w:rsidRPr="00FB0F64" w:rsidRDefault="00FB0F64" w:rsidP="00E15326">
            <w:pPr>
              <w:rPr>
                <w:sz w:val="20"/>
                <w:szCs w:val="20"/>
              </w:rPr>
            </w:pPr>
          </w:p>
        </w:tc>
        <w:tc>
          <w:tcPr>
            <w:tcW w:w="1086" w:type="dxa"/>
          </w:tcPr>
          <w:p w14:paraId="3BD02D52" w14:textId="77777777" w:rsidR="00FB0F64" w:rsidRPr="00FB0F64" w:rsidRDefault="00FB0F64" w:rsidP="00E15326">
            <w:pPr>
              <w:rPr>
                <w:sz w:val="20"/>
                <w:szCs w:val="20"/>
              </w:rPr>
            </w:pPr>
          </w:p>
        </w:tc>
        <w:tc>
          <w:tcPr>
            <w:tcW w:w="2604" w:type="dxa"/>
          </w:tcPr>
          <w:p w14:paraId="3C6776B6" w14:textId="77777777" w:rsidR="00FB0F64" w:rsidRPr="00FB0F64" w:rsidRDefault="00FB0F64" w:rsidP="00E15326">
            <w:pPr>
              <w:rPr>
                <w:sz w:val="20"/>
                <w:szCs w:val="20"/>
              </w:rPr>
            </w:pPr>
          </w:p>
        </w:tc>
        <w:tc>
          <w:tcPr>
            <w:tcW w:w="1224" w:type="dxa"/>
          </w:tcPr>
          <w:p w14:paraId="6841E860" w14:textId="77777777" w:rsidR="00FB0F64" w:rsidRPr="00FB0F64" w:rsidRDefault="00FB0F64" w:rsidP="00E15326">
            <w:pPr>
              <w:rPr>
                <w:sz w:val="20"/>
                <w:szCs w:val="20"/>
              </w:rPr>
            </w:pPr>
          </w:p>
        </w:tc>
      </w:tr>
      <w:tr w:rsidR="00FB0F64" w:rsidRPr="00FB0F64" w14:paraId="3A7CADBB" w14:textId="77777777" w:rsidTr="00E15326">
        <w:trPr>
          <w:trHeight w:val="182"/>
        </w:trPr>
        <w:tc>
          <w:tcPr>
            <w:tcW w:w="2736" w:type="dxa"/>
          </w:tcPr>
          <w:p w14:paraId="1DB6B2BB" w14:textId="77777777" w:rsidR="00FB0F64" w:rsidRPr="00FB0F64" w:rsidRDefault="00FB0F64" w:rsidP="00E15326">
            <w:pPr>
              <w:rPr>
                <w:sz w:val="20"/>
                <w:szCs w:val="20"/>
              </w:rPr>
            </w:pPr>
            <w:r w:rsidRPr="00FB0F64">
              <w:rPr>
                <w:sz w:val="20"/>
                <w:szCs w:val="20"/>
              </w:rPr>
              <w:t>ETH_MDC</w:t>
            </w:r>
          </w:p>
        </w:tc>
        <w:tc>
          <w:tcPr>
            <w:tcW w:w="1766" w:type="dxa"/>
          </w:tcPr>
          <w:p w14:paraId="04F35EFE" w14:textId="77777777" w:rsidR="00FB0F64" w:rsidRPr="00FB0F64" w:rsidRDefault="00FB0F64" w:rsidP="00E15326">
            <w:pPr>
              <w:rPr>
                <w:sz w:val="20"/>
                <w:szCs w:val="20"/>
              </w:rPr>
            </w:pPr>
            <w:r w:rsidRPr="00FB0F64">
              <w:rPr>
                <w:sz w:val="20"/>
                <w:szCs w:val="20"/>
              </w:rPr>
              <w:t>PS</w:t>
            </w:r>
          </w:p>
        </w:tc>
        <w:tc>
          <w:tcPr>
            <w:tcW w:w="1778" w:type="dxa"/>
          </w:tcPr>
          <w:p w14:paraId="078FEC73" w14:textId="77777777" w:rsidR="00FB0F64" w:rsidRPr="00FB0F64" w:rsidRDefault="00FB0F64" w:rsidP="00E15326">
            <w:pPr>
              <w:rPr>
                <w:sz w:val="20"/>
                <w:szCs w:val="20"/>
              </w:rPr>
            </w:pPr>
          </w:p>
        </w:tc>
        <w:tc>
          <w:tcPr>
            <w:tcW w:w="1086" w:type="dxa"/>
          </w:tcPr>
          <w:p w14:paraId="376EB7C4" w14:textId="77777777" w:rsidR="00FB0F64" w:rsidRPr="00FB0F64" w:rsidRDefault="00FB0F64" w:rsidP="00E15326">
            <w:pPr>
              <w:rPr>
                <w:sz w:val="20"/>
                <w:szCs w:val="20"/>
              </w:rPr>
            </w:pPr>
          </w:p>
        </w:tc>
        <w:tc>
          <w:tcPr>
            <w:tcW w:w="2604" w:type="dxa"/>
          </w:tcPr>
          <w:p w14:paraId="2D8CB8B0" w14:textId="77777777" w:rsidR="00FB0F64" w:rsidRPr="00FB0F64" w:rsidRDefault="00FB0F64" w:rsidP="00E15326">
            <w:pPr>
              <w:rPr>
                <w:sz w:val="20"/>
                <w:szCs w:val="20"/>
              </w:rPr>
            </w:pPr>
          </w:p>
        </w:tc>
        <w:tc>
          <w:tcPr>
            <w:tcW w:w="1224" w:type="dxa"/>
          </w:tcPr>
          <w:p w14:paraId="0A9613A7" w14:textId="77777777" w:rsidR="00FB0F64" w:rsidRPr="00FB0F64" w:rsidRDefault="00FB0F64" w:rsidP="00E15326">
            <w:pPr>
              <w:rPr>
                <w:sz w:val="20"/>
                <w:szCs w:val="20"/>
              </w:rPr>
            </w:pPr>
          </w:p>
        </w:tc>
      </w:tr>
      <w:tr w:rsidR="00FB0F64" w:rsidRPr="00FB0F64" w14:paraId="5DAD4B99" w14:textId="77777777" w:rsidTr="00E15326">
        <w:trPr>
          <w:trHeight w:val="182"/>
        </w:trPr>
        <w:tc>
          <w:tcPr>
            <w:tcW w:w="2736" w:type="dxa"/>
          </w:tcPr>
          <w:p w14:paraId="5C21C463" w14:textId="77777777" w:rsidR="00FB0F64" w:rsidRPr="00FB0F64" w:rsidRDefault="00FB0F64" w:rsidP="00E15326">
            <w:pPr>
              <w:rPr>
                <w:sz w:val="20"/>
                <w:szCs w:val="20"/>
              </w:rPr>
            </w:pPr>
            <w:r w:rsidRPr="00FB0F64">
              <w:rPr>
                <w:sz w:val="20"/>
                <w:szCs w:val="20"/>
              </w:rPr>
              <w:t>ETH_MDIO</w:t>
            </w:r>
          </w:p>
        </w:tc>
        <w:tc>
          <w:tcPr>
            <w:tcW w:w="1766" w:type="dxa"/>
          </w:tcPr>
          <w:p w14:paraId="1677E18F" w14:textId="77777777" w:rsidR="00FB0F64" w:rsidRPr="00FB0F64" w:rsidRDefault="00FB0F64" w:rsidP="00E15326">
            <w:pPr>
              <w:rPr>
                <w:sz w:val="20"/>
                <w:szCs w:val="20"/>
              </w:rPr>
            </w:pPr>
            <w:r w:rsidRPr="00FB0F64">
              <w:rPr>
                <w:sz w:val="20"/>
                <w:szCs w:val="20"/>
              </w:rPr>
              <w:t>PS</w:t>
            </w:r>
          </w:p>
        </w:tc>
        <w:tc>
          <w:tcPr>
            <w:tcW w:w="1778" w:type="dxa"/>
          </w:tcPr>
          <w:p w14:paraId="1014EB64" w14:textId="77777777" w:rsidR="00FB0F64" w:rsidRPr="00FB0F64" w:rsidRDefault="00FB0F64" w:rsidP="00E15326">
            <w:pPr>
              <w:rPr>
                <w:sz w:val="20"/>
                <w:szCs w:val="20"/>
              </w:rPr>
            </w:pPr>
          </w:p>
        </w:tc>
        <w:tc>
          <w:tcPr>
            <w:tcW w:w="1086" w:type="dxa"/>
          </w:tcPr>
          <w:p w14:paraId="0D9716E6" w14:textId="77777777" w:rsidR="00FB0F64" w:rsidRPr="00FB0F64" w:rsidRDefault="00FB0F64" w:rsidP="00E15326">
            <w:pPr>
              <w:rPr>
                <w:sz w:val="20"/>
                <w:szCs w:val="20"/>
              </w:rPr>
            </w:pPr>
          </w:p>
        </w:tc>
        <w:tc>
          <w:tcPr>
            <w:tcW w:w="2604" w:type="dxa"/>
          </w:tcPr>
          <w:p w14:paraId="7856388A" w14:textId="77777777" w:rsidR="00FB0F64" w:rsidRPr="00FB0F64" w:rsidRDefault="00FB0F64" w:rsidP="00E15326">
            <w:pPr>
              <w:rPr>
                <w:sz w:val="20"/>
                <w:szCs w:val="20"/>
              </w:rPr>
            </w:pPr>
          </w:p>
        </w:tc>
        <w:tc>
          <w:tcPr>
            <w:tcW w:w="1224" w:type="dxa"/>
          </w:tcPr>
          <w:p w14:paraId="1EC3EECF" w14:textId="77777777" w:rsidR="00FB0F64" w:rsidRPr="00FB0F64" w:rsidRDefault="00FB0F64" w:rsidP="00E15326">
            <w:pPr>
              <w:rPr>
                <w:sz w:val="20"/>
                <w:szCs w:val="20"/>
              </w:rPr>
            </w:pPr>
          </w:p>
        </w:tc>
      </w:tr>
      <w:tr w:rsidR="00FB0F64" w:rsidRPr="00FB0F64" w14:paraId="33AF20EB" w14:textId="77777777" w:rsidTr="00E15326">
        <w:trPr>
          <w:trHeight w:val="182"/>
        </w:trPr>
        <w:tc>
          <w:tcPr>
            <w:tcW w:w="2736" w:type="dxa"/>
          </w:tcPr>
          <w:p w14:paraId="5C3A0299" w14:textId="77777777" w:rsidR="00FB0F64" w:rsidRPr="00FB0F64" w:rsidRDefault="00FB0F64" w:rsidP="00E15326">
            <w:pPr>
              <w:rPr>
                <w:color w:val="000000"/>
                <w:sz w:val="20"/>
                <w:szCs w:val="20"/>
              </w:rPr>
            </w:pPr>
            <w:r w:rsidRPr="00FB0F64">
              <w:rPr>
                <w:sz w:val="20"/>
                <w:szCs w:val="20"/>
              </w:rPr>
              <w:t>SPI_CLK</w:t>
            </w:r>
          </w:p>
        </w:tc>
        <w:tc>
          <w:tcPr>
            <w:tcW w:w="1766" w:type="dxa"/>
          </w:tcPr>
          <w:p w14:paraId="38829581" w14:textId="77777777" w:rsidR="00FB0F64" w:rsidRPr="00FB0F64" w:rsidRDefault="00FB0F64" w:rsidP="00E15326">
            <w:pPr>
              <w:rPr>
                <w:color w:val="000000"/>
                <w:sz w:val="20"/>
                <w:szCs w:val="20"/>
              </w:rPr>
            </w:pPr>
            <w:r w:rsidRPr="00FB0F64">
              <w:rPr>
                <w:sz w:val="20"/>
                <w:szCs w:val="20"/>
              </w:rPr>
              <w:t>PS</w:t>
            </w:r>
          </w:p>
        </w:tc>
        <w:tc>
          <w:tcPr>
            <w:tcW w:w="1778" w:type="dxa"/>
          </w:tcPr>
          <w:p w14:paraId="04AE3B40" w14:textId="77777777" w:rsidR="00FB0F64" w:rsidRPr="00FB0F64" w:rsidRDefault="00FB0F64" w:rsidP="00E15326">
            <w:pPr>
              <w:rPr>
                <w:sz w:val="20"/>
                <w:szCs w:val="20"/>
              </w:rPr>
            </w:pPr>
            <w:r w:rsidRPr="00FB0F64">
              <w:rPr>
                <w:sz w:val="20"/>
                <w:szCs w:val="20"/>
              </w:rPr>
              <w:t>out</w:t>
            </w:r>
          </w:p>
        </w:tc>
        <w:tc>
          <w:tcPr>
            <w:tcW w:w="1086" w:type="dxa"/>
          </w:tcPr>
          <w:p w14:paraId="2B23C15F" w14:textId="77777777" w:rsidR="00FB0F64" w:rsidRPr="00FB0F64" w:rsidRDefault="00FB0F64" w:rsidP="00E15326">
            <w:pPr>
              <w:rPr>
                <w:sz w:val="20"/>
                <w:szCs w:val="20"/>
              </w:rPr>
            </w:pPr>
          </w:p>
        </w:tc>
        <w:tc>
          <w:tcPr>
            <w:tcW w:w="2604" w:type="dxa"/>
          </w:tcPr>
          <w:p w14:paraId="15BE190E" w14:textId="77777777" w:rsidR="00FB0F64" w:rsidRPr="00FB0F64" w:rsidRDefault="00FB0F64" w:rsidP="00E15326">
            <w:pPr>
              <w:rPr>
                <w:sz w:val="20"/>
                <w:szCs w:val="20"/>
              </w:rPr>
            </w:pPr>
            <w:r w:rsidRPr="00FB0F64">
              <w:rPr>
                <w:sz w:val="20"/>
                <w:szCs w:val="20"/>
              </w:rPr>
              <w:t>elapsed time FLASH MIO28</w:t>
            </w:r>
          </w:p>
        </w:tc>
        <w:tc>
          <w:tcPr>
            <w:tcW w:w="1224" w:type="dxa"/>
          </w:tcPr>
          <w:p w14:paraId="38D3E2C3" w14:textId="77777777" w:rsidR="00FB0F64" w:rsidRPr="00FB0F64" w:rsidRDefault="00FB0F64" w:rsidP="00E15326">
            <w:pPr>
              <w:rPr>
                <w:sz w:val="20"/>
                <w:szCs w:val="20"/>
              </w:rPr>
            </w:pPr>
          </w:p>
        </w:tc>
      </w:tr>
      <w:tr w:rsidR="00FB0F64" w:rsidRPr="00FB0F64" w14:paraId="527E5CA0" w14:textId="77777777" w:rsidTr="00E15326">
        <w:trPr>
          <w:trHeight w:val="182"/>
        </w:trPr>
        <w:tc>
          <w:tcPr>
            <w:tcW w:w="2736" w:type="dxa"/>
          </w:tcPr>
          <w:p w14:paraId="608E952F" w14:textId="77777777" w:rsidR="00FB0F64" w:rsidRPr="00FB0F64" w:rsidRDefault="00FB0F64" w:rsidP="00E15326">
            <w:pPr>
              <w:rPr>
                <w:sz w:val="20"/>
                <w:szCs w:val="20"/>
              </w:rPr>
            </w:pPr>
            <w:r w:rsidRPr="00FB0F64">
              <w:rPr>
                <w:sz w:val="20"/>
                <w:szCs w:val="20"/>
              </w:rPr>
              <w:t>SPI_MISO</w:t>
            </w:r>
          </w:p>
        </w:tc>
        <w:tc>
          <w:tcPr>
            <w:tcW w:w="1766" w:type="dxa"/>
          </w:tcPr>
          <w:p w14:paraId="58FE26A8" w14:textId="77777777" w:rsidR="00FB0F64" w:rsidRPr="00FB0F64" w:rsidRDefault="00FB0F64" w:rsidP="00E15326">
            <w:pPr>
              <w:rPr>
                <w:color w:val="000000"/>
                <w:sz w:val="20"/>
                <w:szCs w:val="20"/>
              </w:rPr>
            </w:pPr>
            <w:r w:rsidRPr="00FB0F64">
              <w:rPr>
                <w:sz w:val="20"/>
                <w:szCs w:val="20"/>
              </w:rPr>
              <w:t>PS</w:t>
            </w:r>
          </w:p>
        </w:tc>
        <w:tc>
          <w:tcPr>
            <w:tcW w:w="1778" w:type="dxa"/>
          </w:tcPr>
          <w:p w14:paraId="291DDB2A" w14:textId="77777777" w:rsidR="00FB0F64" w:rsidRPr="00FB0F64" w:rsidRDefault="00FB0F64" w:rsidP="00E15326">
            <w:pPr>
              <w:rPr>
                <w:sz w:val="20"/>
                <w:szCs w:val="20"/>
              </w:rPr>
            </w:pPr>
            <w:r w:rsidRPr="00FB0F64">
              <w:rPr>
                <w:sz w:val="20"/>
                <w:szCs w:val="20"/>
              </w:rPr>
              <w:t>in</w:t>
            </w:r>
          </w:p>
        </w:tc>
        <w:tc>
          <w:tcPr>
            <w:tcW w:w="1086" w:type="dxa"/>
          </w:tcPr>
          <w:p w14:paraId="796DB5D1" w14:textId="77777777" w:rsidR="00FB0F64" w:rsidRPr="00FB0F64" w:rsidRDefault="00FB0F64" w:rsidP="00E15326">
            <w:pPr>
              <w:rPr>
                <w:sz w:val="20"/>
                <w:szCs w:val="20"/>
              </w:rPr>
            </w:pPr>
          </w:p>
        </w:tc>
        <w:tc>
          <w:tcPr>
            <w:tcW w:w="2604" w:type="dxa"/>
          </w:tcPr>
          <w:p w14:paraId="00E511C9" w14:textId="77777777" w:rsidR="00FB0F64" w:rsidRPr="00FB0F64" w:rsidRDefault="00FB0F64" w:rsidP="00E15326">
            <w:pPr>
              <w:rPr>
                <w:sz w:val="20"/>
                <w:szCs w:val="20"/>
              </w:rPr>
            </w:pPr>
            <w:r w:rsidRPr="00FB0F64">
              <w:rPr>
                <w:sz w:val="20"/>
                <w:szCs w:val="20"/>
              </w:rPr>
              <w:t>elapsed time FLASH MIO29</w:t>
            </w:r>
          </w:p>
        </w:tc>
        <w:tc>
          <w:tcPr>
            <w:tcW w:w="1224" w:type="dxa"/>
          </w:tcPr>
          <w:p w14:paraId="6EE7ED0F" w14:textId="77777777" w:rsidR="00FB0F64" w:rsidRPr="00FB0F64" w:rsidRDefault="00FB0F64" w:rsidP="00E15326">
            <w:pPr>
              <w:rPr>
                <w:sz w:val="20"/>
                <w:szCs w:val="20"/>
              </w:rPr>
            </w:pPr>
            <w:r w:rsidRPr="00FB0F64">
              <w:rPr>
                <w:sz w:val="20"/>
                <w:szCs w:val="20"/>
              </w:rPr>
              <w:t>down</w:t>
            </w:r>
          </w:p>
        </w:tc>
      </w:tr>
      <w:tr w:rsidR="00FB0F64" w:rsidRPr="00FB0F64" w14:paraId="42E360D1" w14:textId="77777777" w:rsidTr="00E15326">
        <w:trPr>
          <w:trHeight w:val="182"/>
        </w:trPr>
        <w:tc>
          <w:tcPr>
            <w:tcW w:w="2736" w:type="dxa"/>
          </w:tcPr>
          <w:p w14:paraId="54B43506" w14:textId="77777777" w:rsidR="00FB0F64" w:rsidRPr="00FB0F64" w:rsidRDefault="00FB0F64" w:rsidP="00E15326">
            <w:pPr>
              <w:rPr>
                <w:sz w:val="20"/>
                <w:szCs w:val="20"/>
              </w:rPr>
            </w:pPr>
            <w:r w:rsidRPr="00FB0F64">
              <w:rPr>
                <w:sz w:val="20"/>
                <w:szCs w:val="20"/>
              </w:rPr>
              <w:t>SPI_CSN</w:t>
            </w:r>
          </w:p>
        </w:tc>
        <w:tc>
          <w:tcPr>
            <w:tcW w:w="1766" w:type="dxa"/>
          </w:tcPr>
          <w:p w14:paraId="20630B49" w14:textId="77777777" w:rsidR="00FB0F64" w:rsidRPr="00FB0F64" w:rsidRDefault="00FB0F64" w:rsidP="00E15326">
            <w:pPr>
              <w:rPr>
                <w:color w:val="000000"/>
                <w:sz w:val="20"/>
                <w:szCs w:val="20"/>
              </w:rPr>
            </w:pPr>
            <w:r w:rsidRPr="00FB0F64">
              <w:rPr>
                <w:sz w:val="20"/>
                <w:szCs w:val="20"/>
              </w:rPr>
              <w:t>PS</w:t>
            </w:r>
          </w:p>
        </w:tc>
        <w:tc>
          <w:tcPr>
            <w:tcW w:w="1778" w:type="dxa"/>
          </w:tcPr>
          <w:p w14:paraId="12B4BCC6" w14:textId="77777777" w:rsidR="00FB0F64" w:rsidRPr="00FB0F64" w:rsidRDefault="00FB0F64" w:rsidP="00E15326">
            <w:pPr>
              <w:rPr>
                <w:sz w:val="20"/>
                <w:szCs w:val="20"/>
              </w:rPr>
            </w:pPr>
            <w:r w:rsidRPr="00FB0F64">
              <w:rPr>
                <w:sz w:val="20"/>
                <w:szCs w:val="20"/>
              </w:rPr>
              <w:t>out</w:t>
            </w:r>
          </w:p>
        </w:tc>
        <w:tc>
          <w:tcPr>
            <w:tcW w:w="1086" w:type="dxa"/>
          </w:tcPr>
          <w:p w14:paraId="3ABAB5D2" w14:textId="77777777" w:rsidR="00FB0F64" w:rsidRPr="00FB0F64" w:rsidRDefault="00FB0F64" w:rsidP="00E15326">
            <w:pPr>
              <w:rPr>
                <w:sz w:val="20"/>
                <w:szCs w:val="20"/>
              </w:rPr>
            </w:pPr>
          </w:p>
        </w:tc>
        <w:tc>
          <w:tcPr>
            <w:tcW w:w="2604" w:type="dxa"/>
          </w:tcPr>
          <w:p w14:paraId="27DE147B" w14:textId="77777777" w:rsidR="00FB0F64" w:rsidRPr="00FB0F64" w:rsidRDefault="00FB0F64" w:rsidP="00E15326">
            <w:pPr>
              <w:rPr>
                <w:sz w:val="20"/>
                <w:szCs w:val="20"/>
              </w:rPr>
            </w:pPr>
            <w:r w:rsidRPr="00FB0F64">
              <w:rPr>
                <w:sz w:val="20"/>
                <w:szCs w:val="20"/>
              </w:rPr>
              <w:t>elapsed time FLASH MIO30</w:t>
            </w:r>
          </w:p>
        </w:tc>
        <w:tc>
          <w:tcPr>
            <w:tcW w:w="1224" w:type="dxa"/>
          </w:tcPr>
          <w:p w14:paraId="0DC46856" w14:textId="77777777" w:rsidR="00FB0F64" w:rsidRPr="00FB0F64" w:rsidRDefault="00FB0F64" w:rsidP="00E15326">
            <w:pPr>
              <w:rPr>
                <w:sz w:val="20"/>
                <w:szCs w:val="20"/>
              </w:rPr>
            </w:pPr>
          </w:p>
        </w:tc>
      </w:tr>
      <w:tr w:rsidR="00FB0F64" w:rsidRPr="00FB0F64" w14:paraId="0A88A45A" w14:textId="77777777" w:rsidTr="00E15326">
        <w:trPr>
          <w:trHeight w:val="182"/>
        </w:trPr>
        <w:tc>
          <w:tcPr>
            <w:tcW w:w="2736" w:type="dxa"/>
          </w:tcPr>
          <w:p w14:paraId="280606E5" w14:textId="77777777" w:rsidR="00FB0F64" w:rsidRPr="00FB0F64" w:rsidRDefault="00FB0F64" w:rsidP="00E15326">
            <w:pPr>
              <w:rPr>
                <w:sz w:val="20"/>
                <w:szCs w:val="20"/>
              </w:rPr>
            </w:pPr>
            <w:r w:rsidRPr="00FB0F64">
              <w:rPr>
                <w:sz w:val="20"/>
                <w:szCs w:val="20"/>
              </w:rPr>
              <w:t>SPI_MOSI</w:t>
            </w:r>
          </w:p>
        </w:tc>
        <w:tc>
          <w:tcPr>
            <w:tcW w:w="1766" w:type="dxa"/>
          </w:tcPr>
          <w:p w14:paraId="0A435849" w14:textId="77777777" w:rsidR="00FB0F64" w:rsidRPr="00FB0F64" w:rsidRDefault="00FB0F64" w:rsidP="00E15326">
            <w:pPr>
              <w:rPr>
                <w:color w:val="000000"/>
                <w:sz w:val="20"/>
                <w:szCs w:val="20"/>
              </w:rPr>
            </w:pPr>
            <w:r w:rsidRPr="00FB0F64">
              <w:rPr>
                <w:sz w:val="20"/>
                <w:szCs w:val="20"/>
              </w:rPr>
              <w:t>PS</w:t>
            </w:r>
          </w:p>
        </w:tc>
        <w:tc>
          <w:tcPr>
            <w:tcW w:w="1778" w:type="dxa"/>
          </w:tcPr>
          <w:p w14:paraId="549E9ADF" w14:textId="77777777" w:rsidR="00FB0F64" w:rsidRPr="00FB0F64" w:rsidRDefault="00FB0F64" w:rsidP="00E15326">
            <w:pPr>
              <w:rPr>
                <w:sz w:val="20"/>
                <w:szCs w:val="20"/>
              </w:rPr>
            </w:pPr>
            <w:r w:rsidRPr="00FB0F64">
              <w:rPr>
                <w:sz w:val="20"/>
                <w:szCs w:val="20"/>
              </w:rPr>
              <w:t>out</w:t>
            </w:r>
          </w:p>
        </w:tc>
        <w:tc>
          <w:tcPr>
            <w:tcW w:w="1086" w:type="dxa"/>
          </w:tcPr>
          <w:p w14:paraId="63A8393F" w14:textId="77777777" w:rsidR="00FB0F64" w:rsidRPr="00FB0F64" w:rsidRDefault="00FB0F64" w:rsidP="00E15326">
            <w:pPr>
              <w:rPr>
                <w:sz w:val="20"/>
                <w:szCs w:val="20"/>
              </w:rPr>
            </w:pPr>
          </w:p>
        </w:tc>
        <w:tc>
          <w:tcPr>
            <w:tcW w:w="2604" w:type="dxa"/>
          </w:tcPr>
          <w:p w14:paraId="47A916BB" w14:textId="77777777" w:rsidR="00FB0F64" w:rsidRPr="00FB0F64" w:rsidRDefault="00FB0F64" w:rsidP="00E15326">
            <w:pPr>
              <w:rPr>
                <w:sz w:val="20"/>
                <w:szCs w:val="20"/>
              </w:rPr>
            </w:pPr>
            <w:r w:rsidRPr="00FB0F64">
              <w:rPr>
                <w:sz w:val="20"/>
                <w:szCs w:val="20"/>
              </w:rPr>
              <w:t>elapsed time FLASH MIO33</w:t>
            </w:r>
          </w:p>
        </w:tc>
        <w:tc>
          <w:tcPr>
            <w:tcW w:w="1224" w:type="dxa"/>
          </w:tcPr>
          <w:p w14:paraId="3CD9CC8A" w14:textId="77777777" w:rsidR="00FB0F64" w:rsidRPr="00FB0F64" w:rsidRDefault="00FB0F64" w:rsidP="00E15326">
            <w:pPr>
              <w:rPr>
                <w:sz w:val="20"/>
                <w:szCs w:val="20"/>
              </w:rPr>
            </w:pPr>
          </w:p>
        </w:tc>
      </w:tr>
      <w:tr w:rsidR="00FB0F64" w:rsidRPr="00FB0F64" w14:paraId="368DD873" w14:textId="77777777" w:rsidTr="00E15326">
        <w:trPr>
          <w:trHeight w:val="182"/>
        </w:trPr>
        <w:tc>
          <w:tcPr>
            <w:tcW w:w="2736" w:type="dxa"/>
          </w:tcPr>
          <w:p w14:paraId="3715B87C" w14:textId="77777777" w:rsidR="00FB0F64" w:rsidRPr="00FB0F64" w:rsidRDefault="00FB0F64" w:rsidP="00E15326">
            <w:pPr>
              <w:rPr>
                <w:sz w:val="20"/>
                <w:szCs w:val="20"/>
              </w:rPr>
            </w:pPr>
            <w:r w:rsidRPr="00FB0F64">
              <w:rPr>
                <w:sz w:val="20"/>
                <w:szCs w:val="20"/>
              </w:rPr>
              <w:t>SD_CLK</w:t>
            </w:r>
          </w:p>
        </w:tc>
        <w:tc>
          <w:tcPr>
            <w:tcW w:w="1766" w:type="dxa"/>
          </w:tcPr>
          <w:p w14:paraId="575331D4" w14:textId="77777777" w:rsidR="00FB0F64" w:rsidRPr="00FB0F64" w:rsidRDefault="00FB0F64" w:rsidP="00E15326">
            <w:pPr>
              <w:rPr>
                <w:sz w:val="20"/>
                <w:szCs w:val="20"/>
              </w:rPr>
            </w:pPr>
            <w:r w:rsidRPr="00FB0F64">
              <w:rPr>
                <w:sz w:val="20"/>
                <w:szCs w:val="20"/>
              </w:rPr>
              <w:t>PS</w:t>
            </w:r>
          </w:p>
        </w:tc>
        <w:tc>
          <w:tcPr>
            <w:tcW w:w="1778" w:type="dxa"/>
          </w:tcPr>
          <w:p w14:paraId="2DAB887B" w14:textId="77777777" w:rsidR="00FB0F64" w:rsidRPr="00FB0F64" w:rsidRDefault="00FB0F64" w:rsidP="00E15326">
            <w:pPr>
              <w:rPr>
                <w:sz w:val="20"/>
                <w:szCs w:val="20"/>
              </w:rPr>
            </w:pPr>
            <w:r w:rsidRPr="00FB0F64">
              <w:rPr>
                <w:sz w:val="20"/>
                <w:szCs w:val="20"/>
              </w:rPr>
              <w:t>out</w:t>
            </w:r>
          </w:p>
        </w:tc>
        <w:tc>
          <w:tcPr>
            <w:tcW w:w="1086" w:type="dxa"/>
          </w:tcPr>
          <w:p w14:paraId="289F90D4" w14:textId="77777777" w:rsidR="00FB0F64" w:rsidRPr="00FB0F64" w:rsidRDefault="00FB0F64" w:rsidP="00E15326">
            <w:pPr>
              <w:rPr>
                <w:sz w:val="20"/>
                <w:szCs w:val="20"/>
              </w:rPr>
            </w:pPr>
          </w:p>
        </w:tc>
        <w:tc>
          <w:tcPr>
            <w:tcW w:w="2604" w:type="dxa"/>
          </w:tcPr>
          <w:p w14:paraId="0C83ED0F" w14:textId="77777777" w:rsidR="00FB0F64" w:rsidRPr="00FB0F64" w:rsidRDefault="00FB0F64" w:rsidP="00E15326">
            <w:pPr>
              <w:rPr>
                <w:sz w:val="20"/>
                <w:szCs w:val="20"/>
              </w:rPr>
            </w:pPr>
            <w:r w:rsidRPr="00FB0F64">
              <w:rPr>
                <w:sz w:val="20"/>
                <w:szCs w:val="20"/>
              </w:rPr>
              <w:t>eMMC</w:t>
            </w:r>
          </w:p>
        </w:tc>
        <w:tc>
          <w:tcPr>
            <w:tcW w:w="1224" w:type="dxa"/>
          </w:tcPr>
          <w:p w14:paraId="3C2A1C56" w14:textId="77777777" w:rsidR="00FB0F64" w:rsidRPr="00FB0F64" w:rsidRDefault="00FB0F64" w:rsidP="00E15326">
            <w:pPr>
              <w:rPr>
                <w:sz w:val="20"/>
                <w:szCs w:val="20"/>
              </w:rPr>
            </w:pPr>
          </w:p>
        </w:tc>
      </w:tr>
      <w:tr w:rsidR="00FB0F64" w:rsidRPr="00FB0F64" w14:paraId="76C3E5C0" w14:textId="77777777" w:rsidTr="00E15326">
        <w:trPr>
          <w:trHeight w:val="182"/>
        </w:trPr>
        <w:tc>
          <w:tcPr>
            <w:tcW w:w="2736" w:type="dxa"/>
          </w:tcPr>
          <w:p w14:paraId="7AB57902" w14:textId="77777777" w:rsidR="00FB0F64" w:rsidRPr="00FB0F64" w:rsidRDefault="00FB0F64" w:rsidP="00E15326">
            <w:pPr>
              <w:rPr>
                <w:sz w:val="20"/>
                <w:szCs w:val="20"/>
              </w:rPr>
            </w:pPr>
            <w:r w:rsidRPr="00FB0F64">
              <w:rPr>
                <w:sz w:val="20"/>
                <w:szCs w:val="20"/>
              </w:rPr>
              <w:t>SD_CMD</w:t>
            </w:r>
          </w:p>
        </w:tc>
        <w:tc>
          <w:tcPr>
            <w:tcW w:w="1766" w:type="dxa"/>
          </w:tcPr>
          <w:p w14:paraId="1EF03BA3" w14:textId="77777777" w:rsidR="00FB0F64" w:rsidRPr="00FB0F64" w:rsidRDefault="00FB0F64" w:rsidP="00E15326">
            <w:pPr>
              <w:rPr>
                <w:sz w:val="20"/>
                <w:szCs w:val="20"/>
              </w:rPr>
            </w:pPr>
            <w:r w:rsidRPr="00FB0F64">
              <w:rPr>
                <w:sz w:val="20"/>
                <w:szCs w:val="20"/>
              </w:rPr>
              <w:t>PS</w:t>
            </w:r>
          </w:p>
        </w:tc>
        <w:tc>
          <w:tcPr>
            <w:tcW w:w="1778" w:type="dxa"/>
          </w:tcPr>
          <w:p w14:paraId="012CA413" w14:textId="77777777" w:rsidR="00FB0F64" w:rsidRPr="00FB0F64" w:rsidRDefault="00FB0F64" w:rsidP="00E15326">
            <w:pPr>
              <w:rPr>
                <w:sz w:val="20"/>
                <w:szCs w:val="20"/>
              </w:rPr>
            </w:pPr>
            <w:r w:rsidRPr="00FB0F64">
              <w:rPr>
                <w:sz w:val="20"/>
                <w:szCs w:val="20"/>
              </w:rPr>
              <w:t>out</w:t>
            </w:r>
          </w:p>
        </w:tc>
        <w:tc>
          <w:tcPr>
            <w:tcW w:w="1086" w:type="dxa"/>
          </w:tcPr>
          <w:p w14:paraId="289F27CC" w14:textId="77777777" w:rsidR="00FB0F64" w:rsidRPr="00FB0F64" w:rsidRDefault="00FB0F64" w:rsidP="00E15326">
            <w:pPr>
              <w:rPr>
                <w:sz w:val="20"/>
                <w:szCs w:val="20"/>
              </w:rPr>
            </w:pPr>
          </w:p>
        </w:tc>
        <w:tc>
          <w:tcPr>
            <w:tcW w:w="2604" w:type="dxa"/>
          </w:tcPr>
          <w:p w14:paraId="7CC68E1B" w14:textId="77777777" w:rsidR="00FB0F64" w:rsidRPr="00FB0F64" w:rsidRDefault="00FB0F64" w:rsidP="00E15326">
            <w:pPr>
              <w:rPr>
                <w:sz w:val="20"/>
                <w:szCs w:val="20"/>
              </w:rPr>
            </w:pPr>
            <w:r w:rsidRPr="00FB0F64">
              <w:rPr>
                <w:sz w:val="20"/>
                <w:szCs w:val="20"/>
              </w:rPr>
              <w:t>eMMC</w:t>
            </w:r>
          </w:p>
        </w:tc>
        <w:tc>
          <w:tcPr>
            <w:tcW w:w="1224" w:type="dxa"/>
          </w:tcPr>
          <w:p w14:paraId="684694B6" w14:textId="77777777" w:rsidR="00FB0F64" w:rsidRPr="00FB0F64" w:rsidRDefault="00FB0F64" w:rsidP="00E15326">
            <w:pPr>
              <w:rPr>
                <w:sz w:val="20"/>
                <w:szCs w:val="20"/>
              </w:rPr>
            </w:pPr>
          </w:p>
        </w:tc>
      </w:tr>
      <w:tr w:rsidR="00FB0F64" w:rsidRPr="00FB0F64" w14:paraId="5D1F3778" w14:textId="77777777" w:rsidTr="00E15326">
        <w:trPr>
          <w:trHeight w:val="182"/>
        </w:trPr>
        <w:tc>
          <w:tcPr>
            <w:tcW w:w="2736" w:type="dxa"/>
          </w:tcPr>
          <w:p w14:paraId="5451FC92" w14:textId="77777777" w:rsidR="00FB0F64" w:rsidRPr="00FB0F64" w:rsidRDefault="00FB0F64" w:rsidP="00E15326">
            <w:pPr>
              <w:rPr>
                <w:sz w:val="20"/>
                <w:szCs w:val="20"/>
              </w:rPr>
            </w:pPr>
            <w:r w:rsidRPr="00FB0F64">
              <w:rPr>
                <w:sz w:val="20"/>
                <w:szCs w:val="20"/>
              </w:rPr>
              <w:t>SD_D0</w:t>
            </w:r>
          </w:p>
        </w:tc>
        <w:tc>
          <w:tcPr>
            <w:tcW w:w="1766" w:type="dxa"/>
          </w:tcPr>
          <w:p w14:paraId="685356C3" w14:textId="77777777" w:rsidR="00FB0F64" w:rsidRPr="00FB0F64" w:rsidRDefault="00FB0F64" w:rsidP="00E15326">
            <w:pPr>
              <w:rPr>
                <w:sz w:val="20"/>
                <w:szCs w:val="20"/>
              </w:rPr>
            </w:pPr>
            <w:r w:rsidRPr="00FB0F64">
              <w:rPr>
                <w:sz w:val="20"/>
                <w:szCs w:val="20"/>
              </w:rPr>
              <w:t>PS</w:t>
            </w:r>
          </w:p>
        </w:tc>
        <w:tc>
          <w:tcPr>
            <w:tcW w:w="1778" w:type="dxa"/>
          </w:tcPr>
          <w:p w14:paraId="60345BFE"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3BA015B" w14:textId="77777777" w:rsidR="00FB0F64" w:rsidRPr="00FB0F64" w:rsidRDefault="00FB0F64" w:rsidP="00E15326">
            <w:pPr>
              <w:rPr>
                <w:sz w:val="20"/>
                <w:szCs w:val="20"/>
              </w:rPr>
            </w:pPr>
          </w:p>
        </w:tc>
        <w:tc>
          <w:tcPr>
            <w:tcW w:w="2604" w:type="dxa"/>
          </w:tcPr>
          <w:p w14:paraId="21D2D0FC" w14:textId="77777777" w:rsidR="00FB0F64" w:rsidRPr="00FB0F64" w:rsidRDefault="00FB0F64" w:rsidP="00E15326">
            <w:pPr>
              <w:rPr>
                <w:sz w:val="20"/>
                <w:szCs w:val="20"/>
              </w:rPr>
            </w:pPr>
            <w:r w:rsidRPr="00FB0F64">
              <w:rPr>
                <w:sz w:val="20"/>
                <w:szCs w:val="20"/>
              </w:rPr>
              <w:t>eMMC</w:t>
            </w:r>
          </w:p>
        </w:tc>
        <w:tc>
          <w:tcPr>
            <w:tcW w:w="1224" w:type="dxa"/>
          </w:tcPr>
          <w:p w14:paraId="2FA80D9E" w14:textId="77777777" w:rsidR="00FB0F64" w:rsidRPr="00FB0F64" w:rsidRDefault="00FB0F64" w:rsidP="00E15326">
            <w:pPr>
              <w:rPr>
                <w:sz w:val="20"/>
                <w:szCs w:val="20"/>
              </w:rPr>
            </w:pPr>
          </w:p>
        </w:tc>
      </w:tr>
      <w:tr w:rsidR="00FB0F64" w:rsidRPr="00FB0F64" w14:paraId="37A93D68" w14:textId="77777777" w:rsidTr="00E15326">
        <w:trPr>
          <w:trHeight w:val="182"/>
        </w:trPr>
        <w:tc>
          <w:tcPr>
            <w:tcW w:w="2736" w:type="dxa"/>
          </w:tcPr>
          <w:p w14:paraId="119FE4F7" w14:textId="77777777" w:rsidR="00FB0F64" w:rsidRPr="00FB0F64" w:rsidRDefault="00FB0F64" w:rsidP="00E15326">
            <w:pPr>
              <w:rPr>
                <w:sz w:val="20"/>
                <w:szCs w:val="20"/>
              </w:rPr>
            </w:pPr>
            <w:r w:rsidRPr="00FB0F64">
              <w:rPr>
                <w:sz w:val="20"/>
                <w:szCs w:val="20"/>
              </w:rPr>
              <w:t>SD_D1</w:t>
            </w:r>
          </w:p>
        </w:tc>
        <w:tc>
          <w:tcPr>
            <w:tcW w:w="1766" w:type="dxa"/>
          </w:tcPr>
          <w:p w14:paraId="3E1FA090" w14:textId="77777777" w:rsidR="00FB0F64" w:rsidRPr="00FB0F64" w:rsidRDefault="00FB0F64" w:rsidP="00E15326">
            <w:pPr>
              <w:rPr>
                <w:sz w:val="20"/>
                <w:szCs w:val="20"/>
              </w:rPr>
            </w:pPr>
            <w:r w:rsidRPr="00FB0F64">
              <w:rPr>
                <w:sz w:val="20"/>
                <w:szCs w:val="20"/>
              </w:rPr>
              <w:t>PS</w:t>
            </w:r>
          </w:p>
        </w:tc>
        <w:tc>
          <w:tcPr>
            <w:tcW w:w="1778" w:type="dxa"/>
          </w:tcPr>
          <w:p w14:paraId="5E5F7D11"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104DDD54" w14:textId="77777777" w:rsidR="00FB0F64" w:rsidRPr="00FB0F64" w:rsidRDefault="00FB0F64" w:rsidP="00E15326">
            <w:pPr>
              <w:rPr>
                <w:sz w:val="20"/>
                <w:szCs w:val="20"/>
              </w:rPr>
            </w:pPr>
          </w:p>
        </w:tc>
        <w:tc>
          <w:tcPr>
            <w:tcW w:w="2604" w:type="dxa"/>
          </w:tcPr>
          <w:p w14:paraId="1630A56D" w14:textId="77777777" w:rsidR="00FB0F64" w:rsidRPr="00FB0F64" w:rsidRDefault="00FB0F64" w:rsidP="00E15326">
            <w:pPr>
              <w:rPr>
                <w:sz w:val="20"/>
                <w:szCs w:val="20"/>
              </w:rPr>
            </w:pPr>
            <w:r w:rsidRPr="00FB0F64">
              <w:rPr>
                <w:sz w:val="20"/>
                <w:szCs w:val="20"/>
              </w:rPr>
              <w:t>eMMC</w:t>
            </w:r>
          </w:p>
        </w:tc>
        <w:tc>
          <w:tcPr>
            <w:tcW w:w="1224" w:type="dxa"/>
          </w:tcPr>
          <w:p w14:paraId="63470C21" w14:textId="77777777" w:rsidR="00FB0F64" w:rsidRPr="00FB0F64" w:rsidRDefault="00FB0F64" w:rsidP="00E15326">
            <w:pPr>
              <w:rPr>
                <w:sz w:val="20"/>
                <w:szCs w:val="20"/>
              </w:rPr>
            </w:pPr>
          </w:p>
        </w:tc>
      </w:tr>
      <w:tr w:rsidR="00FB0F64" w:rsidRPr="00FB0F64" w14:paraId="745E3F04" w14:textId="77777777" w:rsidTr="00E15326">
        <w:trPr>
          <w:trHeight w:val="182"/>
        </w:trPr>
        <w:tc>
          <w:tcPr>
            <w:tcW w:w="2736" w:type="dxa"/>
          </w:tcPr>
          <w:p w14:paraId="72A59C70" w14:textId="77777777" w:rsidR="00FB0F64" w:rsidRPr="00FB0F64" w:rsidRDefault="00FB0F64" w:rsidP="00E15326">
            <w:pPr>
              <w:rPr>
                <w:sz w:val="20"/>
                <w:szCs w:val="20"/>
              </w:rPr>
            </w:pPr>
            <w:r w:rsidRPr="00FB0F64">
              <w:rPr>
                <w:sz w:val="20"/>
                <w:szCs w:val="20"/>
              </w:rPr>
              <w:t>SD_D2</w:t>
            </w:r>
          </w:p>
        </w:tc>
        <w:tc>
          <w:tcPr>
            <w:tcW w:w="1766" w:type="dxa"/>
          </w:tcPr>
          <w:p w14:paraId="566F76D6" w14:textId="77777777" w:rsidR="00FB0F64" w:rsidRPr="00FB0F64" w:rsidRDefault="00FB0F64" w:rsidP="00E15326">
            <w:pPr>
              <w:rPr>
                <w:sz w:val="20"/>
                <w:szCs w:val="20"/>
              </w:rPr>
            </w:pPr>
            <w:r w:rsidRPr="00FB0F64">
              <w:rPr>
                <w:sz w:val="20"/>
                <w:szCs w:val="20"/>
              </w:rPr>
              <w:t>PS</w:t>
            </w:r>
          </w:p>
        </w:tc>
        <w:tc>
          <w:tcPr>
            <w:tcW w:w="1778" w:type="dxa"/>
          </w:tcPr>
          <w:p w14:paraId="0D2EDD37"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9E948EB" w14:textId="77777777" w:rsidR="00FB0F64" w:rsidRPr="00FB0F64" w:rsidRDefault="00FB0F64" w:rsidP="00E15326">
            <w:pPr>
              <w:rPr>
                <w:sz w:val="20"/>
                <w:szCs w:val="20"/>
              </w:rPr>
            </w:pPr>
          </w:p>
        </w:tc>
        <w:tc>
          <w:tcPr>
            <w:tcW w:w="2604" w:type="dxa"/>
          </w:tcPr>
          <w:p w14:paraId="659F3337" w14:textId="77777777" w:rsidR="00FB0F64" w:rsidRPr="00FB0F64" w:rsidRDefault="00FB0F64" w:rsidP="00E15326">
            <w:pPr>
              <w:rPr>
                <w:sz w:val="20"/>
                <w:szCs w:val="20"/>
              </w:rPr>
            </w:pPr>
            <w:r w:rsidRPr="00FB0F64">
              <w:rPr>
                <w:sz w:val="20"/>
                <w:szCs w:val="20"/>
              </w:rPr>
              <w:t>eMMC</w:t>
            </w:r>
          </w:p>
        </w:tc>
        <w:tc>
          <w:tcPr>
            <w:tcW w:w="1224" w:type="dxa"/>
          </w:tcPr>
          <w:p w14:paraId="277CA8A3" w14:textId="77777777" w:rsidR="00FB0F64" w:rsidRPr="00FB0F64" w:rsidRDefault="00FB0F64" w:rsidP="00E15326">
            <w:pPr>
              <w:rPr>
                <w:sz w:val="20"/>
                <w:szCs w:val="20"/>
              </w:rPr>
            </w:pPr>
          </w:p>
        </w:tc>
      </w:tr>
      <w:tr w:rsidR="00FB0F64" w:rsidRPr="00FB0F64" w14:paraId="05F76E04" w14:textId="77777777" w:rsidTr="00E15326">
        <w:trPr>
          <w:trHeight w:val="182"/>
        </w:trPr>
        <w:tc>
          <w:tcPr>
            <w:tcW w:w="2736" w:type="dxa"/>
          </w:tcPr>
          <w:p w14:paraId="5EA4796F" w14:textId="77777777" w:rsidR="00FB0F64" w:rsidRPr="00FB0F64" w:rsidRDefault="00FB0F64" w:rsidP="00E15326">
            <w:pPr>
              <w:rPr>
                <w:sz w:val="20"/>
                <w:szCs w:val="20"/>
              </w:rPr>
            </w:pPr>
            <w:r w:rsidRPr="00FB0F64">
              <w:rPr>
                <w:sz w:val="20"/>
                <w:szCs w:val="20"/>
              </w:rPr>
              <w:t>SD_D3</w:t>
            </w:r>
          </w:p>
        </w:tc>
        <w:tc>
          <w:tcPr>
            <w:tcW w:w="1766" w:type="dxa"/>
          </w:tcPr>
          <w:p w14:paraId="66D37043" w14:textId="77777777" w:rsidR="00FB0F64" w:rsidRPr="00FB0F64" w:rsidRDefault="00FB0F64" w:rsidP="00E15326">
            <w:pPr>
              <w:rPr>
                <w:sz w:val="20"/>
                <w:szCs w:val="20"/>
              </w:rPr>
            </w:pPr>
            <w:r w:rsidRPr="00FB0F64">
              <w:rPr>
                <w:sz w:val="20"/>
                <w:szCs w:val="20"/>
              </w:rPr>
              <w:t>PS</w:t>
            </w:r>
          </w:p>
        </w:tc>
        <w:tc>
          <w:tcPr>
            <w:tcW w:w="1778" w:type="dxa"/>
          </w:tcPr>
          <w:p w14:paraId="5886AB7B"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416D722A" w14:textId="77777777" w:rsidR="00FB0F64" w:rsidRPr="00FB0F64" w:rsidRDefault="00FB0F64" w:rsidP="00E15326">
            <w:pPr>
              <w:rPr>
                <w:sz w:val="20"/>
                <w:szCs w:val="20"/>
              </w:rPr>
            </w:pPr>
          </w:p>
        </w:tc>
        <w:tc>
          <w:tcPr>
            <w:tcW w:w="2604" w:type="dxa"/>
          </w:tcPr>
          <w:p w14:paraId="1EC17EFD" w14:textId="77777777" w:rsidR="00FB0F64" w:rsidRPr="00FB0F64" w:rsidRDefault="00FB0F64" w:rsidP="00E15326">
            <w:pPr>
              <w:rPr>
                <w:sz w:val="20"/>
                <w:szCs w:val="20"/>
              </w:rPr>
            </w:pPr>
            <w:r w:rsidRPr="00FB0F64">
              <w:rPr>
                <w:sz w:val="20"/>
                <w:szCs w:val="20"/>
              </w:rPr>
              <w:t>eMMC</w:t>
            </w:r>
          </w:p>
        </w:tc>
        <w:tc>
          <w:tcPr>
            <w:tcW w:w="1224" w:type="dxa"/>
          </w:tcPr>
          <w:p w14:paraId="00317F90" w14:textId="77777777" w:rsidR="00FB0F64" w:rsidRPr="00FB0F64" w:rsidRDefault="00FB0F64" w:rsidP="00E15326">
            <w:pPr>
              <w:rPr>
                <w:sz w:val="20"/>
                <w:szCs w:val="20"/>
              </w:rPr>
            </w:pPr>
          </w:p>
        </w:tc>
      </w:tr>
      <w:tr w:rsidR="00FB0F64" w:rsidRPr="00FB0F64" w14:paraId="4B2880E6" w14:textId="77777777" w:rsidTr="00E15326">
        <w:trPr>
          <w:trHeight w:val="182"/>
        </w:trPr>
        <w:tc>
          <w:tcPr>
            <w:tcW w:w="2736" w:type="dxa"/>
          </w:tcPr>
          <w:p w14:paraId="00443380" w14:textId="77777777" w:rsidR="00FB0F64" w:rsidRPr="00FB0F64" w:rsidRDefault="00FB0F64" w:rsidP="00E15326">
            <w:pPr>
              <w:rPr>
                <w:sz w:val="20"/>
                <w:szCs w:val="20"/>
              </w:rPr>
            </w:pPr>
            <w:r w:rsidRPr="00FB0F64">
              <w:rPr>
                <w:sz w:val="20"/>
                <w:szCs w:val="20"/>
              </w:rPr>
              <w:t>UART_RXD_PL</w:t>
            </w:r>
          </w:p>
        </w:tc>
        <w:tc>
          <w:tcPr>
            <w:tcW w:w="1766" w:type="dxa"/>
          </w:tcPr>
          <w:p w14:paraId="53785F25" w14:textId="77777777" w:rsidR="00FB0F64" w:rsidRPr="00FB0F64" w:rsidRDefault="00FB0F64" w:rsidP="00E15326">
            <w:pPr>
              <w:rPr>
                <w:sz w:val="20"/>
                <w:szCs w:val="20"/>
              </w:rPr>
            </w:pPr>
            <w:r w:rsidRPr="00FB0F64">
              <w:rPr>
                <w:sz w:val="20"/>
                <w:szCs w:val="20"/>
              </w:rPr>
              <w:t>PL</w:t>
            </w:r>
          </w:p>
        </w:tc>
        <w:tc>
          <w:tcPr>
            <w:tcW w:w="1778" w:type="dxa"/>
          </w:tcPr>
          <w:p w14:paraId="4BE6F776" w14:textId="77777777" w:rsidR="00FB0F64" w:rsidRPr="00FB0F64" w:rsidRDefault="00FB0F64" w:rsidP="00E15326">
            <w:pPr>
              <w:rPr>
                <w:sz w:val="20"/>
                <w:szCs w:val="20"/>
              </w:rPr>
            </w:pPr>
            <w:r w:rsidRPr="00FB0F64">
              <w:rPr>
                <w:sz w:val="20"/>
                <w:szCs w:val="20"/>
              </w:rPr>
              <w:t>in</w:t>
            </w:r>
          </w:p>
        </w:tc>
        <w:tc>
          <w:tcPr>
            <w:tcW w:w="1086" w:type="dxa"/>
          </w:tcPr>
          <w:p w14:paraId="76B035FE" w14:textId="77777777" w:rsidR="00FB0F64" w:rsidRPr="00FB0F64" w:rsidRDefault="00FB0F64" w:rsidP="00E15326">
            <w:pPr>
              <w:rPr>
                <w:sz w:val="20"/>
                <w:szCs w:val="20"/>
              </w:rPr>
            </w:pPr>
            <w:r w:rsidRPr="00FB0F64">
              <w:rPr>
                <w:sz w:val="20"/>
                <w:szCs w:val="20"/>
              </w:rPr>
              <w:t>FW</w:t>
            </w:r>
          </w:p>
        </w:tc>
        <w:tc>
          <w:tcPr>
            <w:tcW w:w="2604" w:type="dxa"/>
          </w:tcPr>
          <w:p w14:paraId="61144017" w14:textId="77777777" w:rsidR="00FB0F64" w:rsidRPr="00FB0F64" w:rsidRDefault="00FB0F64" w:rsidP="00E15326">
            <w:pPr>
              <w:rPr>
                <w:sz w:val="20"/>
                <w:szCs w:val="20"/>
              </w:rPr>
            </w:pPr>
            <w:r w:rsidRPr="00FB0F64">
              <w:rPr>
                <w:sz w:val="20"/>
                <w:szCs w:val="20"/>
              </w:rPr>
              <w:t>FPGA debug UART(MISO)</w:t>
            </w:r>
          </w:p>
        </w:tc>
        <w:tc>
          <w:tcPr>
            <w:tcW w:w="1224" w:type="dxa"/>
          </w:tcPr>
          <w:p w14:paraId="60EBA512" w14:textId="77777777" w:rsidR="00FB0F64" w:rsidRPr="00FB0F64" w:rsidRDefault="00FB0F64" w:rsidP="00E15326">
            <w:pPr>
              <w:rPr>
                <w:sz w:val="20"/>
                <w:szCs w:val="20"/>
              </w:rPr>
            </w:pPr>
          </w:p>
        </w:tc>
      </w:tr>
      <w:tr w:rsidR="00FB0F64" w:rsidRPr="00FB0F64" w14:paraId="75E9BEB6" w14:textId="77777777" w:rsidTr="00E15326">
        <w:trPr>
          <w:trHeight w:val="182"/>
        </w:trPr>
        <w:tc>
          <w:tcPr>
            <w:tcW w:w="2736" w:type="dxa"/>
          </w:tcPr>
          <w:p w14:paraId="6BE5DDD4" w14:textId="77777777" w:rsidR="00FB0F64" w:rsidRPr="00FB0F64" w:rsidRDefault="00FB0F64" w:rsidP="00E15326">
            <w:pPr>
              <w:rPr>
                <w:sz w:val="20"/>
                <w:szCs w:val="20"/>
              </w:rPr>
            </w:pPr>
            <w:r w:rsidRPr="00FB0F64">
              <w:rPr>
                <w:sz w:val="20"/>
                <w:szCs w:val="20"/>
              </w:rPr>
              <w:t>UART_TXD_PL</w:t>
            </w:r>
          </w:p>
        </w:tc>
        <w:tc>
          <w:tcPr>
            <w:tcW w:w="1766" w:type="dxa"/>
          </w:tcPr>
          <w:p w14:paraId="6C7C0BE5" w14:textId="77777777" w:rsidR="00FB0F64" w:rsidRPr="00FB0F64" w:rsidRDefault="00FB0F64" w:rsidP="00E15326">
            <w:pPr>
              <w:rPr>
                <w:sz w:val="20"/>
                <w:szCs w:val="20"/>
              </w:rPr>
            </w:pPr>
            <w:r w:rsidRPr="00FB0F64">
              <w:rPr>
                <w:sz w:val="20"/>
                <w:szCs w:val="20"/>
              </w:rPr>
              <w:t>PL</w:t>
            </w:r>
          </w:p>
        </w:tc>
        <w:tc>
          <w:tcPr>
            <w:tcW w:w="1778" w:type="dxa"/>
          </w:tcPr>
          <w:p w14:paraId="6DE13006" w14:textId="77777777" w:rsidR="00FB0F64" w:rsidRPr="00FB0F64" w:rsidRDefault="00FB0F64" w:rsidP="00E15326">
            <w:pPr>
              <w:rPr>
                <w:sz w:val="20"/>
                <w:szCs w:val="20"/>
              </w:rPr>
            </w:pPr>
            <w:r w:rsidRPr="00FB0F64">
              <w:rPr>
                <w:sz w:val="20"/>
                <w:szCs w:val="20"/>
              </w:rPr>
              <w:t>out</w:t>
            </w:r>
          </w:p>
        </w:tc>
        <w:tc>
          <w:tcPr>
            <w:tcW w:w="1086" w:type="dxa"/>
          </w:tcPr>
          <w:p w14:paraId="72FC3C4E" w14:textId="77777777" w:rsidR="00FB0F64" w:rsidRPr="00FB0F64" w:rsidRDefault="00FB0F64" w:rsidP="00E15326">
            <w:pPr>
              <w:rPr>
                <w:sz w:val="20"/>
                <w:szCs w:val="20"/>
              </w:rPr>
            </w:pPr>
            <w:r w:rsidRPr="00FB0F64">
              <w:rPr>
                <w:sz w:val="20"/>
                <w:szCs w:val="20"/>
              </w:rPr>
              <w:t>FW</w:t>
            </w:r>
          </w:p>
        </w:tc>
        <w:tc>
          <w:tcPr>
            <w:tcW w:w="2604" w:type="dxa"/>
          </w:tcPr>
          <w:p w14:paraId="51A26C5A" w14:textId="77777777" w:rsidR="00FB0F64" w:rsidRPr="00FB0F64" w:rsidRDefault="00FB0F64" w:rsidP="00E15326">
            <w:pPr>
              <w:rPr>
                <w:sz w:val="20"/>
                <w:szCs w:val="20"/>
              </w:rPr>
            </w:pPr>
            <w:r w:rsidRPr="00FB0F64">
              <w:rPr>
                <w:sz w:val="20"/>
                <w:szCs w:val="20"/>
              </w:rPr>
              <w:t>FPGA debug UART(MOSI)</w:t>
            </w:r>
          </w:p>
        </w:tc>
        <w:tc>
          <w:tcPr>
            <w:tcW w:w="1224" w:type="dxa"/>
          </w:tcPr>
          <w:p w14:paraId="5F23A7D0" w14:textId="77777777" w:rsidR="00FB0F64" w:rsidRPr="00FB0F64" w:rsidRDefault="00FB0F64" w:rsidP="00E15326">
            <w:pPr>
              <w:rPr>
                <w:sz w:val="20"/>
                <w:szCs w:val="20"/>
              </w:rPr>
            </w:pPr>
          </w:p>
        </w:tc>
      </w:tr>
      <w:tr w:rsidR="00FB0F64" w:rsidRPr="00FB0F64" w14:paraId="1F23B614" w14:textId="77777777" w:rsidTr="00E15326">
        <w:trPr>
          <w:trHeight w:val="182"/>
        </w:trPr>
        <w:tc>
          <w:tcPr>
            <w:tcW w:w="2736" w:type="dxa"/>
          </w:tcPr>
          <w:p w14:paraId="23463864" w14:textId="77777777" w:rsidR="00FB0F64" w:rsidRPr="00FB0F64" w:rsidRDefault="00FB0F64" w:rsidP="00E15326">
            <w:pPr>
              <w:rPr>
                <w:sz w:val="20"/>
                <w:szCs w:val="20"/>
              </w:rPr>
            </w:pPr>
            <w:r w:rsidRPr="00FB0F64">
              <w:rPr>
                <w:sz w:val="20"/>
                <w:szCs w:val="20"/>
              </w:rPr>
              <w:t>UART_RXD</w:t>
            </w:r>
          </w:p>
        </w:tc>
        <w:tc>
          <w:tcPr>
            <w:tcW w:w="1766" w:type="dxa"/>
          </w:tcPr>
          <w:p w14:paraId="57EE19EF" w14:textId="77777777" w:rsidR="00FB0F64" w:rsidRPr="00FB0F64" w:rsidRDefault="00FB0F64" w:rsidP="00E15326">
            <w:pPr>
              <w:rPr>
                <w:sz w:val="20"/>
                <w:szCs w:val="20"/>
              </w:rPr>
            </w:pPr>
            <w:r w:rsidRPr="00FB0F64">
              <w:rPr>
                <w:sz w:val="20"/>
                <w:szCs w:val="20"/>
              </w:rPr>
              <w:t>PS</w:t>
            </w:r>
          </w:p>
        </w:tc>
        <w:tc>
          <w:tcPr>
            <w:tcW w:w="1778" w:type="dxa"/>
          </w:tcPr>
          <w:p w14:paraId="6465DC36" w14:textId="77777777" w:rsidR="00FB0F64" w:rsidRPr="00FB0F64" w:rsidRDefault="00FB0F64" w:rsidP="00E15326">
            <w:pPr>
              <w:rPr>
                <w:sz w:val="20"/>
                <w:szCs w:val="20"/>
              </w:rPr>
            </w:pPr>
            <w:r w:rsidRPr="00FB0F64">
              <w:rPr>
                <w:sz w:val="20"/>
                <w:szCs w:val="20"/>
              </w:rPr>
              <w:t>in</w:t>
            </w:r>
          </w:p>
        </w:tc>
        <w:tc>
          <w:tcPr>
            <w:tcW w:w="1086" w:type="dxa"/>
          </w:tcPr>
          <w:p w14:paraId="32BDDD28" w14:textId="77777777" w:rsidR="00FB0F64" w:rsidRPr="00FB0F64" w:rsidRDefault="00FB0F64" w:rsidP="00E15326">
            <w:pPr>
              <w:rPr>
                <w:sz w:val="20"/>
                <w:szCs w:val="20"/>
              </w:rPr>
            </w:pPr>
            <w:r w:rsidRPr="00FB0F64">
              <w:rPr>
                <w:sz w:val="20"/>
                <w:szCs w:val="20"/>
              </w:rPr>
              <w:t>FW</w:t>
            </w:r>
          </w:p>
        </w:tc>
        <w:tc>
          <w:tcPr>
            <w:tcW w:w="2604" w:type="dxa"/>
          </w:tcPr>
          <w:p w14:paraId="38DA23B2" w14:textId="77777777" w:rsidR="00FB0F64" w:rsidRPr="00FB0F64" w:rsidRDefault="00FB0F64" w:rsidP="00E15326">
            <w:pPr>
              <w:rPr>
                <w:sz w:val="20"/>
                <w:szCs w:val="20"/>
              </w:rPr>
            </w:pPr>
            <w:r w:rsidRPr="00FB0F64">
              <w:rPr>
                <w:sz w:val="20"/>
                <w:szCs w:val="20"/>
              </w:rPr>
              <w:t>debug UART for PS(MISO)</w:t>
            </w:r>
          </w:p>
        </w:tc>
        <w:tc>
          <w:tcPr>
            <w:tcW w:w="1224" w:type="dxa"/>
          </w:tcPr>
          <w:p w14:paraId="2398272D" w14:textId="77777777" w:rsidR="00FB0F64" w:rsidRPr="00FB0F64" w:rsidRDefault="00FB0F64" w:rsidP="00E15326">
            <w:pPr>
              <w:rPr>
                <w:sz w:val="20"/>
                <w:szCs w:val="20"/>
              </w:rPr>
            </w:pPr>
          </w:p>
        </w:tc>
      </w:tr>
      <w:tr w:rsidR="00FB0F64" w:rsidRPr="00FB0F64" w14:paraId="6963CACC" w14:textId="77777777" w:rsidTr="00E15326">
        <w:trPr>
          <w:trHeight w:val="182"/>
        </w:trPr>
        <w:tc>
          <w:tcPr>
            <w:tcW w:w="2736" w:type="dxa"/>
          </w:tcPr>
          <w:p w14:paraId="380CD0BE" w14:textId="77777777" w:rsidR="00FB0F64" w:rsidRPr="00FB0F64" w:rsidRDefault="00FB0F64" w:rsidP="00E15326">
            <w:pPr>
              <w:rPr>
                <w:sz w:val="20"/>
                <w:szCs w:val="20"/>
              </w:rPr>
            </w:pPr>
            <w:r w:rsidRPr="00FB0F64">
              <w:rPr>
                <w:sz w:val="20"/>
                <w:szCs w:val="20"/>
              </w:rPr>
              <w:t>UART_TXD</w:t>
            </w:r>
          </w:p>
        </w:tc>
        <w:tc>
          <w:tcPr>
            <w:tcW w:w="1766" w:type="dxa"/>
          </w:tcPr>
          <w:p w14:paraId="5EB0DAB2" w14:textId="77777777" w:rsidR="00FB0F64" w:rsidRPr="00FB0F64" w:rsidRDefault="00FB0F64" w:rsidP="00E15326">
            <w:pPr>
              <w:rPr>
                <w:sz w:val="20"/>
                <w:szCs w:val="20"/>
              </w:rPr>
            </w:pPr>
            <w:r w:rsidRPr="00FB0F64">
              <w:rPr>
                <w:sz w:val="20"/>
                <w:szCs w:val="20"/>
              </w:rPr>
              <w:t>PS</w:t>
            </w:r>
          </w:p>
        </w:tc>
        <w:tc>
          <w:tcPr>
            <w:tcW w:w="1778" w:type="dxa"/>
          </w:tcPr>
          <w:p w14:paraId="41C2B80E" w14:textId="77777777" w:rsidR="00FB0F64" w:rsidRPr="00FB0F64" w:rsidRDefault="00FB0F64" w:rsidP="00E15326">
            <w:pPr>
              <w:rPr>
                <w:sz w:val="20"/>
                <w:szCs w:val="20"/>
              </w:rPr>
            </w:pPr>
            <w:r w:rsidRPr="00FB0F64">
              <w:rPr>
                <w:sz w:val="20"/>
                <w:szCs w:val="20"/>
              </w:rPr>
              <w:t>out</w:t>
            </w:r>
          </w:p>
        </w:tc>
        <w:tc>
          <w:tcPr>
            <w:tcW w:w="1086" w:type="dxa"/>
          </w:tcPr>
          <w:p w14:paraId="661BBF4F" w14:textId="77777777" w:rsidR="00FB0F64" w:rsidRPr="00FB0F64" w:rsidRDefault="00FB0F64" w:rsidP="00E15326">
            <w:pPr>
              <w:rPr>
                <w:sz w:val="20"/>
                <w:szCs w:val="20"/>
              </w:rPr>
            </w:pPr>
            <w:r w:rsidRPr="00FB0F64">
              <w:rPr>
                <w:sz w:val="20"/>
                <w:szCs w:val="20"/>
              </w:rPr>
              <w:t>FW</w:t>
            </w:r>
          </w:p>
        </w:tc>
        <w:tc>
          <w:tcPr>
            <w:tcW w:w="2604" w:type="dxa"/>
          </w:tcPr>
          <w:p w14:paraId="51872BD0" w14:textId="77777777" w:rsidR="00FB0F64" w:rsidRPr="00FB0F64" w:rsidRDefault="00FB0F64" w:rsidP="00E15326">
            <w:pPr>
              <w:rPr>
                <w:sz w:val="20"/>
                <w:szCs w:val="20"/>
              </w:rPr>
            </w:pPr>
            <w:r w:rsidRPr="00FB0F64">
              <w:rPr>
                <w:sz w:val="20"/>
                <w:szCs w:val="20"/>
              </w:rPr>
              <w:t>debug UART for PS(MOSI)</w:t>
            </w:r>
          </w:p>
        </w:tc>
        <w:tc>
          <w:tcPr>
            <w:tcW w:w="1224" w:type="dxa"/>
          </w:tcPr>
          <w:p w14:paraId="49A8BCE7" w14:textId="77777777" w:rsidR="00FB0F64" w:rsidRPr="00FB0F64" w:rsidRDefault="00FB0F64" w:rsidP="00E15326">
            <w:pPr>
              <w:rPr>
                <w:sz w:val="20"/>
                <w:szCs w:val="20"/>
              </w:rPr>
            </w:pPr>
          </w:p>
        </w:tc>
      </w:tr>
    </w:tbl>
    <w:p w14:paraId="2A4C433D" w14:textId="46D942C4" w:rsidR="00FB0F64" w:rsidRDefault="00FB0F64"/>
    <w:p w14:paraId="7CFB1172" w14:textId="030A3496" w:rsidR="00F108C7" w:rsidRDefault="00FB0F64" w:rsidP="00FB0F64">
      <w:r>
        <w:br w:type="page"/>
      </w:r>
    </w:p>
    <w:p w14:paraId="74B79FBF" w14:textId="4C06F16D"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2BE120B9" w14:textId="77777777" w:rsidR="00C4084E" w:rsidRPr="002B0541" w:rsidRDefault="00C4084E" w:rsidP="005E040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6B131D8" w14:textId="77777777" w:rsidR="00C4084E" w:rsidRPr="002B0541" w:rsidRDefault="00C4084E" w:rsidP="005E0405">
      <w:pPr>
        <w:rPr>
          <w:lang w:val="en-IL"/>
        </w:rPr>
      </w:pPr>
    </w:p>
    <w:p w14:paraId="06D2271B" w14:textId="77777777" w:rsidR="00C4084E" w:rsidRPr="002B0541" w:rsidRDefault="00C4084E" w:rsidP="005E0405">
      <w:pPr>
        <w:rPr>
          <w:lang w:val="en-IL"/>
        </w:rPr>
      </w:pPr>
    </w:p>
    <w:p w14:paraId="4732DF32" w14:textId="77777777" w:rsidR="00C4084E" w:rsidRPr="002B0541" w:rsidRDefault="00C4084E" w:rsidP="005E0405">
      <w:pPr>
        <w:rPr>
          <w:lang w:val="en-IL"/>
        </w:rPr>
      </w:pPr>
    </w:p>
    <w:p w14:paraId="05A95756" w14:textId="77777777" w:rsidR="00C4084E" w:rsidRPr="002B0541" w:rsidRDefault="00C4084E" w:rsidP="005E0405">
      <w:pPr>
        <w:rPr>
          <w:lang w:val="en-IL"/>
        </w:rPr>
      </w:pPr>
    </w:p>
    <w:p w14:paraId="4C882D5F" w14:textId="77777777" w:rsidR="00C4084E" w:rsidRPr="002B0541" w:rsidRDefault="00C4084E" w:rsidP="005E0405">
      <w:pPr>
        <w:rPr>
          <w:lang w:val="en-IL"/>
        </w:rPr>
      </w:pPr>
    </w:p>
    <w:p w14:paraId="1F417905" w14:textId="77777777" w:rsidR="00C4084E" w:rsidRPr="002B0541" w:rsidRDefault="00C4084E" w:rsidP="005E0405">
      <w:pPr>
        <w:rPr>
          <w:lang w:val="en-IL"/>
        </w:rPr>
      </w:pPr>
    </w:p>
    <w:p w14:paraId="6A7681D5" w14:textId="77777777" w:rsidR="00C80C36" w:rsidRPr="002B0541" w:rsidRDefault="00C80C36" w:rsidP="005E0405"/>
    <w:p w14:paraId="1DBF5FB0" w14:textId="77777777" w:rsidR="00E3121D" w:rsidRPr="002B0541" w:rsidRDefault="00E3121D" w:rsidP="005E0405"/>
    <w:p w14:paraId="4B8AC669" w14:textId="77777777" w:rsidR="00E3121D" w:rsidRPr="002B0541" w:rsidRDefault="00E3121D" w:rsidP="005E0405"/>
    <w:p w14:paraId="320F7E20" w14:textId="77777777" w:rsidR="00E3121D" w:rsidRPr="002B0541" w:rsidRDefault="00E3121D" w:rsidP="005E0405"/>
    <w:p w14:paraId="64EC2C54" w14:textId="77777777" w:rsidR="00E24633" w:rsidRPr="002B0541" w:rsidRDefault="00E24633" w:rsidP="005E0405"/>
    <w:sectPr w:rsidR="00E24633" w:rsidRPr="002B0541" w:rsidSect="000050D6">
      <w:headerReference w:type="default" r:id="rId15"/>
      <w:footerReference w:type="default" r:id="rId16"/>
      <w:headerReference w:type="firs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72924B" w14:textId="77777777" w:rsidR="00467B64" w:rsidRDefault="00467B64" w:rsidP="005E0405">
      <w:r>
        <w:separator/>
      </w:r>
    </w:p>
  </w:endnote>
  <w:endnote w:type="continuationSeparator" w:id="0">
    <w:p w14:paraId="700D0E3F" w14:textId="77777777" w:rsidR="00467B64" w:rsidRDefault="00467B64"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76DBC1" w14:textId="77777777" w:rsidR="00467B64" w:rsidRDefault="00467B64" w:rsidP="005E0405">
      <w:r>
        <w:separator/>
      </w:r>
    </w:p>
  </w:footnote>
  <w:footnote w:type="continuationSeparator" w:id="0">
    <w:p w14:paraId="1028E681" w14:textId="77777777" w:rsidR="00467B64" w:rsidRDefault="00467B64"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FD418D"/>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0753F31"/>
    <w:multiLevelType w:val="hybridMultilevel"/>
    <w:tmpl w:val="F8928D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0"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2"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3"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6"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7"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B816B52"/>
    <w:multiLevelType w:val="multilevel"/>
    <w:tmpl w:val="4480756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3"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8"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9"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0"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3"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4"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5"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6"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7" w15:restartNumberingAfterBreak="0">
    <w:nsid w:val="7E037E6F"/>
    <w:multiLevelType w:val="hybridMultilevel"/>
    <w:tmpl w:val="16BCAC3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49"/>
  </w:num>
  <w:num w:numId="2" w16cid:durableId="943266560">
    <w:abstractNumId w:val="36"/>
  </w:num>
  <w:num w:numId="3" w16cid:durableId="660543985">
    <w:abstractNumId w:val="25"/>
  </w:num>
  <w:num w:numId="4" w16cid:durableId="248544247">
    <w:abstractNumId w:val="56"/>
  </w:num>
  <w:num w:numId="5" w16cid:durableId="1152327927">
    <w:abstractNumId w:val="53"/>
  </w:num>
  <w:num w:numId="6" w16cid:durableId="1399401502">
    <w:abstractNumId w:val="54"/>
  </w:num>
  <w:num w:numId="7" w16cid:durableId="167642561">
    <w:abstractNumId w:val="46"/>
  </w:num>
  <w:num w:numId="8" w16cid:durableId="1158691768">
    <w:abstractNumId w:val="55"/>
  </w:num>
  <w:num w:numId="9" w16cid:durableId="516501388">
    <w:abstractNumId w:val="12"/>
  </w:num>
  <w:num w:numId="10" w16cid:durableId="143551002">
    <w:abstractNumId w:val="24"/>
  </w:num>
  <w:num w:numId="11" w16cid:durableId="342514507">
    <w:abstractNumId w:val="44"/>
  </w:num>
  <w:num w:numId="12" w16cid:durableId="1486700084">
    <w:abstractNumId w:val="16"/>
  </w:num>
  <w:num w:numId="13" w16cid:durableId="1864049205">
    <w:abstractNumId w:val="6"/>
  </w:num>
  <w:num w:numId="14" w16cid:durableId="2124154746">
    <w:abstractNumId w:val="41"/>
  </w:num>
  <w:num w:numId="15" w16cid:durableId="2118674018">
    <w:abstractNumId w:val="30"/>
  </w:num>
  <w:num w:numId="16" w16cid:durableId="243535984">
    <w:abstractNumId w:val="40"/>
  </w:num>
  <w:num w:numId="17" w16cid:durableId="1405688651">
    <w:abstractNumId w:val="19"/>
  </w:num>
  <w:num w:numId="18" w16cid:durableId="728068918">
    <w:abstractNumId w:val="42"/>
  </w:num>
  <w:num w:numId="19" w16cid:durableId="662666566">
    <w:abstractNumId w:val="39"/>
  </w:num>
  <w:num w:numId="20" w16cid:durableId="17631863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5"/>
  </w:num>
  <w:num w:numId="22" w16cid:durableId="8703369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3"/>
  </w:num>
  <w:num w:numId="24" w16cid:durableId="1069228113">
    <w:abstractNumId w:val="18"/>
  </w:num>
  <w:num w:numId="25" w16cid:durableId="1321692980">
    <w:abstractNumId w:val="43"/>
  </w:num>
  <w:num w:numId="26" w16cid:durableId="1937710003">
    <w:abstractNumId w:val="1"/>
  </w:num>
  <w:num w:numId="27" w16cid:durableId="863131318">
    <w:abstractNumId w:val="52"/>
  </w:num>
  <w:num w:numId="28" w16cid:durableId="974990381">
    <w:abstractNumId w:val="45"/>
  </w:num>
  <w:num w:numId="29" w16cid:durableId="1403523714">
    <w:abstractNumId w:val="29"/>
  </w:num>
  <w:num w:numId="30" w16cid:durableId="1712415294">
    <w:abstractNumId w:val="3"/>
  </w:num>
  <w:num w:numId="31" w16cid:durableId="455216937">
    <w:abstractNumId w:val="17"/>
  </w:num>
  <w:num w:numId="32" w16cid:durableId="1284577915">
    <w:abstractNumId w:val="13"/>
  </w:num>
  <w:num w:numId="33" w16cid:durableId="233125723">
    <w:abstractNumId w:val="57"/>
  </w:num>
  <w:num w:numId="34" w16cid:durableId="1984770285">
    <w:abstractNumId w:val="37"/>
  </w:num>
  <w:num w:numId="35" w16cid:durableId="2046560940">
    <w:abstractNumId w:val="51"/>
  </w:num>
  <w:num w:numId="36" w16cid:durableId="1565214559">
    <w:abstractNumId w:val="32"/>
  </w:num>
  <w:num w:numId="37" w16cid:durableId="1976636593">
    <w:abstractNumId w:val="38"/>
  </w:num>
  <w:num w:numId="38" w16cid:durableId="12161587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31"/>
  </w:num>
  <w:num w:numId="41" w16cid:durableId="17336940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7"/>
  </w:num>
  <w:num w:numId="43" w16cid:durableId="234244083">
    <w:abstractNumId w:val="8"/>
  </w:num>
  <w:num w:numId="44" w16cid:durableId="423497573">
    <w:abstractNumId w:val="48"/>
  </w:num>
  <w:num w:numId="45" w16cid:durableId="18674514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50"/>
  </w:num>
  <w:num w:numId="48" w16cid:durableId="321666044">
    <w:abstractNumId w:val="7"/>
  </w:num>
  <w:num w:numId="49" w16cid:durableId="1746607831">
    <w:abstractNumId w:val="35"/>
  </w:num>
  <w:num w:numId="50" w16cid:durableId="676200501">
    <w:abstractNumId w:val="0"/>
  </w:num>
  <w:num w:numId="51" w16cid:durableId="2121489608">
    <w:abstractNumId w:val="14"/>
  </w:num>
  <w:num w:numId="52" w16cid:durableId="227305143">
    <w:abstractNumId w:val="28"/>
  </w:num>
  <w:num w:numId="53" w16cid:durableId="7624520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6"/>
  </w:num>
  <w:num w:numId="55" w16cid:durableId="1874076208">
    <w:abstractNumId w:val="34"/>
  </w:num>
  <w:num w:numId="56" w16cid:durableId="6806708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1"/>
  </w:num>
  <w:num w:numId="58" w16cid:durableId="1276789623">
    <w:abstractNumId w:val="47"/>
  </w:num>
  <w:num w:numId="59" w16cid:durableId="8756271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1"/>
  </w:num>
  <w:num w:numId="61" w16cid:durableId="1141002025">
    <w:abstractNumId w:val="2"/>
  </w:num>
  <w:num w:numId="62" w16cid:durableId="1352951729">
    <w:abstractNumId w:val="9"/>
  </w:num>
  <w:num w:numId="63" w16cid:durableId="1235169237">
    <w:abstractNumId w:val="33"/>
  </w:num>
  <w:num w:numId="64" w16cid:durableId="1895433673">
    <w:abstractNumId w:val="20"/>
  </w:num>
  <w:num w:numId="65" w16cid:durableId="4120510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935137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99825085">
    <w:abstractNumId w:val="5"/>
  </w:num>
  <w:num w:numId="68" w16cid:durableId="1266771500">
    <w:abstractNumId w:val="2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B57"/>
    <w:rsid w:val="00023CD8"/>
    <w:rsid w:val="00024BDC"/>
    <w:rsid w:val="00030D97"/>
    <w:rsid w:val="00032F9B"/>
    <w:rsid w:val="000365F4"/>
    <w:rsid w:val="000410C2"/>
    <w:rsid w:val="00041A3B"/>
    <w:rsid w:val="00041B49"/>
    <w:rsid w:val="00043756"/>
    <w:rsid w:val="00043EA7"/>
    <w:rsid w:val="00044802"/>
    <w:rsid w:val="00044C9C"/>
    <w:rsid w:val="00045BC2"/>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77138"/>
    <w:rsid w:val="00080F6A"/>
    <w:rsid w:val="000833AC"/>
    <w:rsid w:val="00083832"/>
    <w:rsid w:val="000845DA"/>
    <w:rsid w:val="00084B15"/>
    <w:rsid w:val="00085BE8"/>
    <w:rsid w:val="00086371"/>
    <w:rsid w:val="00086E45"/>
    <w:rsid w:val="000873FA"/>
    <w:rsid w:val="00087998"/>
    <w:rsid w:val="000905E5"/>
    <w:rsid w:val="00090FD2"/>
    <w:rsid w:val="000912F5"/>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2CF4"/>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01FE"/>
    <w:rsid w:val="00121464"/>
    <w:rsid w:val="00122A62"/>
    <w:rsid w:val="001232BC"/>
    <w:rsid w:val="0012374B"/>
    <w:rsid w:val="00123D30"/>
    <w:rsid w:val="00124A13"/>
    <w:rsid w:val="0012621C"/>
    <w:rsid w:val="001267E0"/>
    <w:rsid w:val="00126F18"/>
    <w:rsid w:val="0013128D"/>
    <w:rsid w:val="0013169B"/>
    <w:rsid w:val="00131AE3"/>
    <w:rsid w:val="00133F60"/>
    <w:rsid w:val="00135164"/>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6325F"/>
    <w:rsid w:val="001646CB"/>
    <w:rsid w:val="001659F7"/>
    <w:rsid w:val="00166854"/>
    <w:rsid w:val="00166A02"/>
    <w:rsid w:val="00166BEB"/>
    <w:rsid w:val="00167288"/>
    <w:rsid w:val="00170272"/>
    <w:rsid w:val="00173990"/>
    <w:rsid w:val="00174472"/>
    <w:rsid w:val="001746CD"/>
    <w:rsid w:val="00174885"/>
    <w:rsid w:val="0017544C"/>
    <w:rsid w:val="0017592C"/>
    <w:rsid w:val="00177A3E"/>
    <w:rsid w:val="00182B3D"/>
    <w:rsid w:val="00184B98"/>
    <w:rsid w:val="001851DD"/>
    <w:rsid w:val="00186469"/>
    <w:rsid w:val="001901FC"/>
    <w:rsid w:val="001935EE"/>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F9C"/>
    <w:rsid w:val="001B0549"/>
    <w:rsid w:val="001B26C6"/>
    <w:rsid w:val="001B3F85"/>
    <w:rsid w:val="001B4247"/>
    <w:rsid w:val="001B4B32"/>
    <w:rsid w:val="001B566A"/>
    <w:rsid w:val="001B66F0"/>
    <w:rsid w:val="001B6C66"/>
    <w:rsid w:val="001C00CA"/>
    <w:rsid w:val="001C0700"/>
    <w:rsid w:val="001C0D8C"/>
    <w:rsid w:val="001C1854"/>
    <w:rsid w:val="001C1B8B"/>
    <w:rsid w:val="001C425A"/>
    <w:rsid w:val="001C4F45"/>
    <w:rsid w:val="001C6EFB"/>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326E"/>
    <w:rsid w:val="001F3919"/>
    <w:rsid w:val="001F4072"/>
    <w:rsid w:val="001F414B"/>
    <w:rsid w:val="001F558A"/>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097"/>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1A9F"/>
    <w:rsid w:val="00251CF0"/>
    <w:rsid w:val="002527B0"/>
    <w:rsid w:val="00254303"/>
    <w:rsid w:val="00255062"/>
    <w:rsid w:val="002551CF"/>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118E"/>
    <w:rsid w:val="003012D6"/>
    <w:rsid w:val="00301466"/>
    <w:rsid w:val="00302C6A"/>
    <w:rsid w:val="00302F7E"/>
    <w:rsid w:val="00304435"/>
    <w:rsid w:val="003053A2"/>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165"/>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6F13"/>
    <w:rsid w:val="0037157C"/>
    <w:rsid w:val="00371FAA"/>
    <w:rsid w:val="00373A58"/>
    <w:rsid w:val="00373F3E"/>
    <w:rsid w:val="003755B1"/>
    <w:rsid w:val="0038195B"/>
    <w:rsid w:val="0038453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35A9"/>
    <w:rsid w:val="003F39E1"/>
    <w:rsid w:val="003F49DD"/>
    <w:rsid w:val="003F4FF6"/>
    <w:rsid w:val="003F53BC"/>
    <w:rsid w:val="003F6C9C"/>
    <w:rsid w:val="004001C1"/>
    <w:rsid w:val="004013F4"/>
    <w:rsid w:val="00402909"/>
    <w:rsid w:val="00402AB3"/>
    <w:rsid w:val="00402BBA"/>
    <w:rsid w:val="00403A59"/>
    <w:rsid w:val="00403D2A"/>
    <w:rsid w:val="00406722"/>
    <w:rsid w:val="00406906"/>
    <w:rsid w:val="00406C6D"/>
    <w:rsid w:val="00406EDF"/>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302E4"/>
    <w:rsid w:val="0043139A"/>
    <w:rsid w:val="0043252F"/>
    <w:rsid w:val="00432F6B"/>
    <w:rsid w:val="00435E9E"/>
    <w:rsid w:val="00435EC4"/>
    <w:rsid w:val="004372BA"/>
    <w:rsid w:val="0044001D"/>
    <w:rsid w:val="00440B7E"/>
    <w:rsid w:val="00441B96"/>
    <w:rsid w:val="00441C0E"/>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2A26"/>
    <w:rsid w:val="00464A47"/>
    <w:rsid w:val="00464DF9"/>
    <w:rsid w:val="004659F2"/>
    <w:rsid w:val="00466787"/>
    <w:rsid w:val="00467B64"/>
    <w:rsid w:val="00471445"/>
    <w:rsid w:val="0047383A"/>
    <w:rsid w:val="00473F19"/>
    <w:rsid w:val="00475705"/>
    <w:rsid w:val="004759E4"/>
    <w:rsid w:val="00477767"/>
    <w:rsid w:val="00480618"/>
    <w:rsid w:val="004812EB"/>
    <w:rsid w:val="004814C9"/>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79C7"/>
    <w:rsid w:val="00500743"/>
    <w:rsid w:val="00502E27"/>
    <w:rsid w:val="00504840"/>
    <w:rsid w:val="00505D5D"/>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DFE"/>
    <w:rsid w:val="00533DB4"/>
    <w:rsid w:val="00534219"/>
    <w:rsid w:val="00535363"/>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5335"/>
    <w:rsid w:val="00555437"/>
    <w:rsid w:val="00555748"/>
    <w:rsid w:val="00556526"/>
    <w:rsid w:val="00560549"/>
    <w:rsid w:val="00561506"/>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21C9"/>
    <w:rsid w:val="005943D4"/>
    <w:rsid w:val="0059471D"/>
    <w:rsid w:val="005A1B9B"/>
    <w:rsid w:val="005A371A"/>
    <w:rsid w:val="005A38D4"/>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2907"/>
    <w:rsid w:val="005D30E8"/>
    <w:rsid w:val="005D3786"/>
    <w:rsid w:val="005D3895"/>
    <w:rsid w:val="005D51A1"/>
    <w:rsid w:val="005D5ABF"/>
    <w:rsid w:val="005D6A85"/>
    <w:rsid w:val="005E0405"/>
    <w:rsid w:val="005E11D1"/>
    <w:rsid w:val="005E21D9"/>
    <w:rsid w:val="005E4454"/>
    <w:rsid w:val="005E52B5"/>
    <w:rsid w:val="005E59F4"/>
    <w:rsid w:val="005E64BF"/>
    <w:rsid w:val="005F2C68"/>
    <w:rsid w:val="005F4B95"/>
    <w:rsid w:val="005F57A0"/>
    <w:rsid w:val="00600E56"/>
    <w:rsid w:val="00601C4A"/>
    <w:rsid w:val="0060466C"/>
    <w:rsid w:val="00605A4F"/>
    <w:rsid w:val="006100E1"/>
    <w:rsid w:val="00610692"/>
    <w:rsid w:val="006122FC"/>
    <w:rsid w:val="00612709"/>
    <w:rsid w:val="00614AC9"/>
    <w:rsid w:val="00615BBB"/>
    <w:rsid w:val="00620408"/>
    <w:rsid w:val="0062505C"/>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3DAA"/>
    <w:rsid w:val="00654977"/>
    <w:rsid w:val="00655225"/>
    <w:rsid w:val="006557BF"/>
    <w:rsid w:val="00655BF6"/>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10737"/>
    <w:rsid w:val="00710AF8"/>
    <w:rsid w:val="00710F3E"/>
    <w:rsid w:val="00711ED0"/>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5286"/>
    <w:rsid w:val="007461CF"/>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5571"/>
    <w:rsid w:val="007E7F6E"/>
    <w:rsid w:val="007F0A94"/>
    <w:rsid w:val="007F204B"/>
    <w:rsid w:val="007F2056"/>
    <w:rsid w:val="007F23A5"/>
    <w:rsid w:val="007F4C3F"/>
    <w:rsid w:val="007F6AC0"/>
    <w:rsid w:val="008004B4"/>
    <w:rsid w:val="00801E86"/>
    <w:rsid w:val="0080241E"/>
    <w:rsid w:val="008029AC"/>
    <w:rsid w:val="00802C90"/>
    <w:rsid w:val="008043B7"/>
    <w:rsid w:val="00807474"/>
    <w:rsid w:val="0080754D"/>
    <w:rsid w:val="00810B11"/>
    <w:rsid w:val="00811D9C"/>
    <w:rsid w:val="0081340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2FDA"/>
    <w:rsid w:val="00843B5B"/>
    <w:rsid w:val="008443F8"/>
    <w:rsid w:val="00846015"/>
    <w:rsid w:val="008467E1"/>
    <w:rsid w:val="00847252"/>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73DD"/>
    <w:rsid w:val="00887CEE"/>
    <w:rsid w:val="008919A0"/>
    <w:rsid w:val="008946DD"/>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2D00"/>
    <w:rsid w:val="00923B6B"/>
    <w:rsid w:val="00923FEE"/>
    <w:rsid w:val="0092407F"/>
    <w:rsid w:val="009248D9"/>
    <w:rsid w:val="0092688E"/>
    <w:rsid w:val="00926C0F"/>
    <w:rsid w:val="009270FD"/>
    <w:rsid w:val="00927599"/>
    <w:rsid w:val="00930EEC"/>
    <w:rsid w:val="00931A30"/>
    <w:rsid w:val="00933594"/>
    <w:rsid w:val="009339B6"/>
    <w:rsid w:val="009343C0"/>
    <w:rsid w:val="00935B56"/>
    <w:rsid w:val="00940141"/>
    <w:rsid w:val="00940BE1"/>
    <w:rsid w:val="0094100E"/>
    <w:rsid w:val="00944216"/>
    <w:rsid w:val="00944AA6"/>
    <w:rsid w:val="00945F31"/>
    <w:rsid w:val="00950065"/>
    <w:rsid w:val="00950141"/>
    <w:rsid w:val="00950A85"/>
    <w:rsid w:val="009516B4"/>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817FF"/>
    <w:rsid w:val="00982971"/>
    <w:rsid w:val="00982BF3"/>
    <w:rsid w:val="00983813"/>
    <w:rsid w:val="009842A1"/>
    <w:rsid w:val="00984AC2"/>
    <w:rsid w:val="00984F5D"/>
    <w:rsid w:val="009874AD"/>
    <w:rsid w:val="0099045F"/>
    <w:rsid w:val="0099148A"/>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AEC"/>
    <w:rsid w:val="009A7F9A"/>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28E7"/>
    <w:rsid w:val="009F3739"/>
    <w:rsid w:val="009F3A16"/>
    <w:rsid w:val="009F44C0"/>
    <w:rsid w:val="009F46DA"/>
    <w:rsid w:val="00A00C46"/>
    <w:rsid w:val="00A0369F"/>
    <w:rsid w:val="00A04BD0"/>
    <w:rsid w:val="00A056D2"/>
    <w:rsid w:val="00A07B4F"/>
    <w:rsid w:val="00A104FF"/>
    <w:rsid w:val="00A10DE4"/>
    <w:rsid w:val="00A10F59"/>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3EC4"/>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4C04"/>
    <w:rsid w:val="00A9609F"/>
    <w:rsid w:val="00A973F1"/>
    <w:rsid w:val="00A97610"/>
    <w:rsid w:val="00AA05DC"/>
    <w:rsid w:val="00AA1B5F"/>
    <w:rsid w:val="00AA2839"/>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AF52C7"/>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96B"/>
    <w:rsid w:val="00B439B2"/>
    <w:rsid w:val="00B457FD"/>
    <w:rsid w:val="00B47168"/>
    <w:rsid w:val="00B47FAB"/>
    <w:rsid w:val="00B50080"/>
    <w:rsid w:val="00B51AB9"/>
    <w:rsid w:val="00B52D41"/>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CE1"/>
    <w:rsid w:val="00BB5F54"/>
    <w:rsid w:val="00BC0BE4"/>
    <w:rsid w:val="00BC15C3"/>
    <w:rsid w:val="00BC23FB"/>
    <w:rsid w:val="00BC3482"/>
    <w:rsid w:val="00BD2442"/>
    <w:rsid w:val="00BD3DDF"/>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F0A28"/>
    <w:rsid w:val="00BF283D"/>
    <w:rsid w:val="00BF2B0F"/>
    <w:rsid w:val="00BF2C4E"/>
    <w:rsid w:val="00BF4CFD"/>
    <w:rsid w:val="00BF4F98"/>
    <w:rsid w:val="00BF54D8"/>
    <w:rsid w:val="00BF6E5C"/>
    <w:rsid w:val="00BF7563"/>
    <w:rsid w:val="00C006CF"/>
    <w:rsid w:val="00C019C6"/>
    <w:rsid w:val="00C02521"/>
    <w:rsid w:val="00C034D4"/>
    <w:rsid w:val="00C05052"/>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6631"/>
    <w:rsid w:val="00C86846"/>
    <w:rsid w:val="00C86CF9"/>
    <w:rsid w:val="00C86FB4"/>
    <w:rsid w:val="00C87C01"/>
    <w:rsid w:val="00C90B3B"/>
    <w:rsid w:val="00C92334"/>
    <w:rsid w:val="00C92E8F"/>
    <w:rsid w:val="00C94310"/>
    <w:rsid w:val="00C94C84"/>
    <w:rsid w:val="00C96177"/>
    <w:rsid w:val="00CA02D9"/>
    <w:rsid w:val="00CA0D38"/>
    <w:rsid w:val="00CA1A86"/>
    <w:rsid w:val="00CA390C"/>
    <w:rsid w:val="00CA5893"/>
    <w:rsid w:val="00CA5DCD"/>
    <w:rsid w:val="00CA6991"/>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5E90"/>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696"/>
    <w:rsid w:val="00D62B80"/>
    <w:rsid w:val="00D635CB"/>
    <w:rsid w:val="00D6464E"/>
    <w:rsid w:val="00D65BB9"/>
    <w:rsid w:val="00D70CCA"/>
    <w:rsid w:val="00D719C0"/>
    <w:rsid w:val="00D7259A"/>
    <w:rsid w:val="00D732E1"/>
    <w:rsid w:val="00D7350C"/>
    <w:rsid w:val="00D743F1"/>
    <w:rsid w:val="00D75EF0"/>
    <w:rsid w:val="00D77DDA"/>
    <w:rsid w:val="00D8272E"/>
    <w:rsid w:val="00D82895"/>
    <w:rsid w:val="00D83EAA"/>
    <w:rsid w:val="00D84153"/>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3F50"/>
    <w:rsid w:val="00DA414F"/>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F4D"/>
    <w:rsid w:val="00DD3D92"/>
    <w:rsid w:val="00DD407C"/>
    <w:rsid w:val="00DD483D"/>
    <w:rsid w:val="00DD4C80"/>
    <w:rsid w:val="00DD4DFB"/>
    <w:rsid w:val="00DD7E2E"/>
    <w:rsid w:val="00DE01F7"/>
    <w:rsid w:val="00DE0446"/>
    <w:rsid w:val="00DE04AC"/>
    <w:rsid w:val="00DE17EF"/>
    <w:rsid w:val="00DE2291"/>
    <w:rsid w:val="00DE2E3F"/>
    <w:rsid w:val="00DE329C"/>
    <w:rsid w:val="00DE3338"/>
    <w:rsid w:val="00DE521E"/>
    <w:rsid w:val="00DE5AA2"/>
    <w:rsid w:val="00DE5BED"/>
    <w:rsid w:val="00DE60C9"/>
    <w:rsid w:val="00DE76E0"/>
    <w:rsid w:val="00DF17AB"/>
    <w:rsid w:val="00DF293B"/>
    <w:rsid w:val="00DF3C62"/>
    <w:rsid w:val="00DF4927"/>
    <w:rsid w:val="00E00BC3"/>
    <w:rsid w:val="00E00C5E"/>
    <w:rsid w:val="00E0227D"/>
    <w:rsid w:val="00E02BB4"/>
    <w:rsid w:val="00E0345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4A4C"/>
    <w:rsid w:val="00E4643D"/>
    <w:rsid w:val="00E4652B"/>
    <w:rsid w:val="00E479A9"/>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692D"/>
    <w:rsid w:val="00E96CE5"/>
    <w:rsid w:val="00E96D35"/>
    <w:rsid w:val="00E97316"/>
    <w:rsid w:val="00EA11A5"/>
    <w:rsid w:val="00EA2D65"/>
    <w:rsid w:val="00EA3525"/>
    <w:rsid w:val="00EB1D46"/>
    <w:rsid w:val="00EB3161"/>
    <w:rsid w:val="00EB4A75"/>
    <w:rsid w:val="00EB691A"/>
    <w:rsid w:val="00EC04D1"/>
    <w:rsid w:val="00EC1877"/>
    <w:rsid w:val="00EC1DF4"/>
    <w:rsid w:val="00EC2D3E"/>
    <w:rsid w:val="00EC5BFF"/>
    <w:rsid w:val="00EC61C2"/>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F0731"/>
    <w:rsid w:val="00EF0A7B"/>
    <w:rsid w:val="00EF0CC7"/>
    <w:rsid w:val="00EF17D4"/>
    <w:rsid w:val="00EF2177"/>
    <w:rsid w:val="00EF229B"/>
    <w:rsid w:val="00EF4444"/>
    <w:rsid w:val="00EF4483"/>
    <w:rsid w:val="00EF4C1E"/>
    <w:rsid w:val="00EF6F5D"/>
    <w:rsid w:val="00EF75BD"/>
    <w:rsid w:val="00EF793A"/>
    <w:rsid w:val="00F001B0"/>
    <w:rsid w:val="00F001D3"/>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653F"/>
    <w:rsid w:val="00F50460"/>
    <w:rsid w:val="00F5166B"/>
    <w:rsid w:val="00F516FB"/>
    <w:rsid w:val="00F51E5A"/>
    <w:rsid w:val="00F520FB"/>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416A"/>
    <w:rsid w:val="00FB6AE6"/>
    <w:rsid w:val="00FB75DE"/>
    <w:rsid w:val="00FB7615"/>
    <w:rsid w:val="00FC1BBD"/>
    <w:rsid w:val="00FC2B2F"/>
    <w:rsid w:val="00FC342B"/>
    <w:rsid w:val="00FC4A6E"/>
    <w:rsid w:val="00FC5A4A"/>
    <w:rsid w:val="00FD13B0"/>
    <w:rsid w:val="00FD182C"/>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2</Pages>
  <Words>11036</Words>
  <Characters>55184</Characters>
  <Application>Microsoft Office Word</Application>
  <DocSecurity>0</DocSecurity>
  <Lines>459</Lines>
  <Paragraphs>132</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66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2</cp:revision>
  <dcterms:created xsi:type="dcterms:W3CDTF">2024-08-14T07:24:00Z</dcterms:created>
  <dcterms:modified xsi:type="dcterms:W3CDTF">2024-08-14T07:24:00Z</dcterms:modified>
</cp:coreProperties>
</file>